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SimSun" w:hAnsi="Arial" w:cs="Arial"/>
          <w:b/>
          <w:bCs/>
          <w:color w:val="000000"/>
          <w:kern w:val="2"/>
          <w:sz w:val="24"/>
          <w:szCs w:val="24"/>
          <w:lang w:val="en-US" w:eastAsia="zh-CN"/>
        </w:rPr>
        <w:t>3GPP TSG-RAN WG2 Meeting #11</w:t>
      </w:r>
      <w:r w:rsidRPr="004F6557">
        <w:rPr>
          <w:rFonts w:ascii="Arial" w:eastAsia="SimSun" w:hAnsi="Arial" w:cs="Arial" w:hint="eastAsia"/>
          <w:b/>
          <w:bCs/>
          <w:color w:val="000000"/>
          <w:kern w:val="2"/>
          <w:sz w:val="24"/>
          <w:szCs w:val="24"/>
          <w:lang w:val="en-US" w:eastAsia="zh-CN"/>
        </w:rPr>
        <w:t>8</w:t>
      </w:r>
      <w:r w:rsidR="002555E5">
        <w:rPr>
          <w:rFonts w:ascii="Arial" w:eastAsia="SimSun" w:hAnsi="Arial" w:cs="Arial"/>
          <w:b/>
          <w:bCs/>
          <w:color w:val="000000"/>
          <w:kern w:val="2"/>
          <w:sz w:val="24"/>
          <w:szCs w:val="24"/>
          <w:lang w:val="en-US" w:eastAsia="zh-CN"/>
        </w:rPr>
        <w:t>-e</w:t>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 xml:space="preserve"> </w:t>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002555E5">
        <w:rPr>
          <w:rFonts w:ascii="Arial" w:eastAsia="SimSun" w:hAnsi="Arial" w:cs="Arial"/>
          <w:b/>
          <w:bCs/>
          <w:color w:val="000000"/>
          <w:kern w:val="2"/>
          <w:sz w:val="24"/>
          <w:szCs w:val="24"/>
          <w:lang w:val="en-US" w:eastAsia="zh-CN"/>
        </w:rPr>
        <w:tab/>
      </w:r>
      <w:r w:rsidRPr="004F6557">
        <w:rPr>
          <w:rFonts w:ascii="Arial" w:eastAsia="SimSun" w:hAnsi="Arial" w:cs="Arial"/>
          <w:b/>
          <w:bCs/>
          <w:color w:val="000000"/>
          <w:kern w:val="2"/>
          <w:sz w:val="24"/>
          <w:szCs w:val="24"/>
          <w:lang w:val="en-US" w:eastAsia="zh-CN"/>
        </w:rPr>
        <w:t>R2-22</w:t>
      </w:r>
      <w:r w:rsidRPr="004F6557">
        <w:rPr>
          <w:rFonts w:ascii="Arial" w:eastAsia="SimSun"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SimSun" w:hAnsi="Arial" w:cs="Arial"/>
          <w:b/>
          <w:bCs/>
          <w:color w:val="000000"/>
          <w:kern w:val="2"/>
          <w:sz w:val="24"/>
          <w:szCs w:val="24"/>
          <w:lang w:val="en-US" w:eastAsia="zh-CN"/>
        </w:rPr>
      </w:pPr>
      <w:r w:rsidRPr="004F6557">
        <w:rPr>
          <w:rFonts w:ascii="Arial" w:eastAsia="SimSun" w:hAnsi="Arial" w:cs="Arial"/>
          <w:b/>
          <w:bCs/>
          <w:color w:val="000000"/>
          <w:kern w:val="2"/>
          <w:sz w:val="24"/>
          <w:szCs w:val="24"/>
          <w:lang w:val="en-US" w:eastAsia="zh-CN"/>
        </w:rPr>
        <w:t xml:space="preserve">Online, </w:t>
      </w:r>
      <w:r w:rsidRPr="004F6557">
        <w:rPr>
          <w:rFonts w:ascii="Arial" w:eastAsia="SimSun" w:hAnsi="Arial" w:cs="Arial" w:hint="eastAsia"/>
          <w:b/>
          <w:bCs/>
          <w:color w:val="000000"/>
          <w:kern w:val="2"/>
          <w:sz w:val="24"/>
          <w:szCs w:val="24"/>
          <w:lang w:val="en-US" w:eastAsia="zh-CN"/>
        </w:rPr>
        <w:t>May</w:t>
      </w:r>
      <w:r w:rsidRPr="004F6557">
        <w:rPr>
          <w:rFonts w:ascii="Arial" w:eastAsia="SimSun" w:hAnsi="Arial" w:cs="Arial"/>
          <w:b/>
          <w:bCs/>
          <w:color w:val="000000"/>
          <w:kern w:val="2"/>
          <w:sz w:val="24"/>
          <w:szCs w:val="24"/>
          <w:lang w:val="en-US" w:eastAsia="zh-CN"/>
        </w:rPr>
        <w:t xml:space="preserve"> </w:t>
      </w:r>
      <w:r w:rsidRPr="004F6557">
        <w:rPr>
          <w:rFonts w:ascii="Arial" w:eastAsia="SimSun" w:hAnsi="Arial" w:cs="Arial" w:hint="eastAsia"/>
          <w:b/>
          <w:bCs/>
          <w:color w:val="000000"/>
          <w:kern w:val="2"/>
          <w:sz w:val="24"/>
          <w:szCs w:val="24"/>
          <w:lang w:val="en-US" w:eastAsia="zh-CN"/>
        </w:rPr>
        <w:t>9</w:t>
      </w:r>
      <w:r w:rsidRPr="004F6557">
        <w:rPr>
          <w:rFonts w:ascii="Arial" w:eastAsia="SimSun" w:hAnsi="Arial" w:cs="Arial" w:hint="eastAsia"/>
          <w:b/>
          <w:bCs/>
          <w:color w:val="000000"/>
          <w:kern w:val="2"/>
          <w:sz w:val="24"/>
          <w:szCs w:val="24"/>
          <w:vertAlign w:val="superscript"/>
          <w:lang w:val="en-US" w:eastAsia="zh-CN"/>
        </w:rPr>
        <w:t>t</w:t>
      </w:r>
      <w:r w:rsidRPr="004F6557">
        <w:rPr>
          <w:rFonts w:ascii="Arial" w:eastAsia="SimSun" w:hAnsi="Arial" w:cs="Arial"/>
          <w:b/>
          <w:bCs/>
          <w:color w:val="000000"/>
          <w:kern w:val="2"/>
          <w:sz w:val="24"/>
          <w:szCs w:val="24"/>
          <w:vertAlign w:val="superscript"/>
          <w:lang w:val="en-US" w:eastAsia="zh-CN"/>
        </w:rPr>
        <w:t>h</w:t>
      </w:r>
      <w:r w:rsidRPr="004F6557">
        <w:rPr>
          <w:rFonts w:ascii="Arial" w:eastAsia="SimSun" w:hAnsi="Arial" w:cs="Arial"/>
          <w:b/>
          <w:bCs/>
          <w:color w:val="000000"/>
          <w:kern w:val="2"/>
          <w:sz w:val="24"/>
          <w:szCs w:val="24"/>
          <w:lang w:val="en-US" w:eastAsia="zh-CN"/>
        </w:rPr>
        <w:t xml:space="preserve"> – </w:t>
      </w:r>
      <w:r w:rsidRPr="004F6557">
        <w:rPr>
          <w:rFonts w:ascii="Arial" w:eastAsia="SimSun" w:hAnsi="Arial" w:cs="Arial" w:hint="eastAsia"/>
          <w:b/>
          <w:bCs/>
          <w:color w:val="000000"/>
          <w:kern w:val="2"/>
          <w:sz w:val="24"/>
          <w:szCs w:val="24"/>
          <w:lang w:val="en-US" w:eastAsia="zh-CN"/>
        </w:rPr>
        <w:t>Ma</w:t>
      </w:r>
      <w:r w:rsidRPr="004F6557">
        <w:rPr>
          <w:rFonts w:ascii="Arial" w:eastAsia="SimSun" w:hAnsi="Arial" w:cs="Arial"/>
          <w:b/>
          <w:bCs/>
          <w:color w:val="000000"/>
          <w:kern w:val="2"/>
          <w:sz w:val="24"/>
          <w:szCs w:val="24"/>
          <w:lang w:val="en-US" w:eastAsia="zh-CN"/>
        </w:rPr>
        <w:t>y 20</w:t>
      </w:r>
      <w:r w:rsidRPr="004F6557">
        <w:rPr>
          <w:rFonts w:ascii="Arial" w:eastAsia="SimSun" w:hAnsi="Arial" w:cs="Arial"/>
          <w:b/>
          <w:bCs/>
          <w:color w:val="000000"/>
          <w:kern w:val="2"/>
          <w:sz w:val="24"/>
          <w:szCs w:val="24"/>
          <w:vertAlign w:val="superscript"/>
          <w:lang w:val="en-US" w:eastAsia="zh-CN"/>
        </w:rPr>
        <w:t>th</w:t>
      </w:r>
      <w:r w:rsidRPr="004F6557">
        <w:rPr>
          <w:rFonts w:ascii="Arial" w:eastAsia="SimSun"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SimSun" w:hAnsi="Arial" w:cs="Arial"/>
          <w:b/>
          <w:color w:val="000000"/>
          <w:kern w:val="2"/>
          <w:sz w:val="24"/>
          <w:lang w:val="en-US" w:eastAsia="en-US"/>
        </w:rPr>
      </w:pPr>
      <w:r w:rsidRPr="004F6557">
        <w:rPr>
          <w:rFonts w:eastAsia="SimSun"/>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SimSun" w:hAnsi="Arial"/>
                <w:i/>
                <w:noProof/>
                <w:lang w:eastAsia="en-US"/>
              </w:rPr>
            </w:pPr>
            <w:r w:rsidRPr="000F2C15">
              <w:rPr>
                <w:rFonts w:ascii="Arial" w:eastAsia="SimSun"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SimSun" w:hAnsi="Arial" w:cs="Arial"/>
                <w:b/>
                <w:bCs/>
                <w:lang w:val="en-US" w:eastAsia="zh-CN"/>
              </w:rPr>
            </w:pPr>
            <w:r w:rsidRPr="000F2C15">
              <w:rPr>
                <w:rFonts w:ascii="Arial" w:eastAsia="SimSun" w:hAnsi="Arial" w:cs="Arial"/>
                <w:b/>
                <w:bCs/>
                <w:sz w:val="28"/>
                <w:szCs w:val="28"/>
                <w:lang w:val="en-US" w:eastAsia="zh-CN"/>
              </w:rPr>
              <w:t>38.3</w:t>
            </w:r>
            <w:r w:rsidR="0076516D" w:rsidRPr="001D6A40">
              <w:rPr>
                <w:rFonts w:ascii="Arial" w:eastAsia="SimSun"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1D6A40">
              <w:rPr>
                <w:rFonts w:ascii="Arial" w:eastAsia="SimSun"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SimSun" w:hAnsi="Arial"/>
                <w:noProof/>
                <w:lang w:eastAsia="en-US"/>
              </w:rPr>
            </w:pPr>
            <w:r w:rsidRPr="000F2C15">
              <w:rPr>
                <w:rFonts w:ascii="Arial" w:eastAsia="SimSun"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SimSun" w:hAnsi="Arial" w:cs="Arial"/>
                <w:b/>
                <w:bCs/>
                <w:sz w:val="28"/>
                <w:szCs w:val="28"/>
                <w:lang w:val="en-US" w:eastAsia="zh-CN"/>
              </w:rPr>
            </w:pPr>
            <w:r w:rsidRPr="000F2C15">
              <w:rPr>
                <w:rFonts w:ascii="Arial" w:eastAsia="SimSun"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SimSun" w:hAnsi="Arial" w:cs="Arial"/>
                <w:i/>
                <w:noProof/>
                <w:lang w:eastAsia="en-US"/>
              </w:rPr>
            </w:pPr>
            <w:r w:rsidRPr="000F2C15">
              <w:rPr>
                <w:rFonts w:ascii="Arial" w:eastAsia="SimSun" w:hAnsi="Arial" w:cs="Arial"/>
                <w:i/>
                <w:noProof/>
                <w:lang w:eastAsia="en-US"/>
              </w:rPr>
              <w:t xml:space="preserve">For </w:t>
            </w:r>
            <w:hyperlink r:id="rId14" w:anchor="_blank" w:history="1">
              <w:r w:rsidRPr="000F2C15">
                <w:rPr>
                  <w:rFonts w:ascii="Arial" w:eastAsia="SimSun" w:hAnsi="Arial" w:cs="Arial"/>
                  <w:b/>
                  <w:i/>
                  <w:noProof/>
                  <w:color w:val="FF0000"/>
                  <w:u w:val="single"/>
                  <w:lang w:eastAsia="en-US"/>
                </w:rPr>
                <w:t>HE</w:t>
              </w:r>
              <w:bookmarkStart w:id="5" w:name="_Hlt497126619"/>
              <w:r w:rsidRPr="000F2C15">
                <w:rPr>
                  <w:rFonts w:ascii="Arial" w:eastAsia="SimSun" w:hAnsi="Arial" w:cs="Arial"/>
                  <w:b/>
                  <w:i/>
                  <w:noProof/>
                  <w:color w:val="FF0000"/>
                  <w:u w:val="single"/>
                  <w:lang w:eastAsia="en-US"/>
                </w:rPr>
                <w:t>L</w:t>
              </w:r>
              <w:bookmarkEnd w:id="5"/>
              <w:r w:rsidRPr="000F2C15">
                <w:rPr>
                  <w:rFonts w:ascii="Arial" w:eastAsia="SimSun" w:hAnsi="Arial" w:cs="Arial"/>
                  <w:b/>
                  <w:i/>
                  <w:noProof/>
                  <w:color w:val="FF0000"/>
                  <w:u w:val="single"/>
                  <w:lang w:eastAsia="en-US"/>
                </w:rPr>
                <w:t>P</w:t>
              </w:r>
            </w:hyperlink>
            <w:r w:rsidRPr="000F2C15">
              <w:rPr>
                <w:rFonts w:ascii="Arial" w:eastAsia="SimSun" w:hAnsi="Arial" w:cs="Arial"/>
                <w:b/>
                <w:i/>
                <w:noProof/>
                <w:color w:val="FF0000"/>
                <w:lang w:eastAsia="en-US"/>
              </w:rPr>
              <w:t xml:space="preserve"> </w:t>
            </w:r>
            <w:r w:rsidRPr="000F2C15">
              <w:rPr>
                <w:rFonts w:ascii="Arial" w:eastAsia="SimSun" w:hAnsi="Arial" w:cs="Arial"/>
                <w:i/>
                <w:noProof/>
                <w:lang w:eastAsia="en-US"/>
              </w:rPr>
              <w:t xml:space="preserve">on using this form: comprehensive instructions can be found at </w:t>
            </w:r>
            <w:r w:rsidRPr="000F2C15">
              <w:rPr>
                <w:rFonts w:ascii="Arial" w:eastAsia="SimSun" w:hAnsi="Arial" w:cs="Arial"/>
                <w:i/>
                <w:noProof/>
                <w:lang w:eastAsia="en-US"/>
              </w:rPr>
              <w:br/>
            </w:r>
            <w:hyperlink r:id="rId15" w:history="1">
              <w:r w:rsidRPr="000F2C15">
                <w:rPr>
                  <w:rFonts w:ascii="Arial" w:eastAsia="SimSun" w:hAnsi="Arial" w:cs="Arial"/>
                  <w:i/>
                  <w:noProof/>
                  <w:color w:val="0000FF"/>
                  <w:u w:val="single"/>
                  <w:lang w:eastAsia="en-US"/>
                </w:rPr>
                <w:t>http://www.3gpp.org/Change-Requests</w:t>
              </w:r>
            </w:hyperlink>
            <w:r w:rsidRPr="000F2C15">
              <w:rPr>
                <w:rFonts w:ascii="Arial" w:eastAsia="SimSun"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SimSun" w:hAnsi="Arial"/>
                <w:noProof/>
                <w:u w:val="single"/>
                <w:lang w:eastAsia="en-US"/>
              </w:rPr>
            </w:pPr>
            <w:r w:rsidRPr="000F2C15">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SimSun"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itle:</w:t>
            </w:r>
            <w:r w:rsidRPr="000F2C15">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hint="eastAsia"/>
                <w:noProof/>
                <w:lang w:eastAsia="zh-CN"/>
              </w:rPr>
              <w:t>Corrections</w:t>
            </w:r>
            <w:r w:rsidRPr="000F2C15">
              <w:rPr>
                <w:rFonts w:ascii="Arial" w:eastAsia="SimSun" w:hAnsi="Arial"/>
                <w:noProof/>
                <w:lang w:eastAsia="en-US"/>
              </w:rPr>
              <w:t xml:space="preserve"> on </w:t>
            </w:r>
            <w:r w:rsidRPr="000F2C15">
              <w:rPr>
                <w:rFonts w:ascii="Arial" w:eastAsia="SimSun"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SimSun" w:hAnsi="Arial"/>
                <w:noProof/>
                <w:lang w:eastAsia="en-US"/>
              </w:rPr>
            </w:pPr>
            <w:r>
              <w:rPr>
                <w:rFonts w:ascii="Arial" w:eastAsia="SimSun"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SimSun" w:hAnsi="Arial"/>
                <w:noProof/>
                <w:lang w:eastAsia="en-US"/>
              </w:rPr>
            </w:pPr>
            <w:r w:rsidRPr="000F2C15">
              <w:rPr>
                <w:rFonts w:ascii="Arial" w:eastAsia="SimSun"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lang w:eastAsia="en-US"/>
              </w:rPr>
              <w:t>2022-0</w:t>
            </w:r>
            <w:r w:rsidRPr="000F2C15">
              <w:rPr>
                <w:rFonts w:ascii="Arial" w:eastAsia="SimSun" w:hAnsi="Arial" w:hint="eastAsia"/>
                <w:lang w:eastAsia="zh-CN"/>
              </w:rPr>
              <w:t>5</w:t>
            </w:r>
            <w:r w:rsidRPr="000F2C15">
              <w:rPr>
                <w:rFonts w:ascii="Arial" w:eastAsia="SimSun" w:hAnsi="Arial"/>
                <w:lang w:eastAsia="en-US"/>
              </w:rPr>
              <w:t>-</w:t>
            </w:r>
            <w:r w:rsidRPr="000F2C15">
              <w:rPr>
                <w:rFonts w:ascii="Arial" w:eastAsia="SimSun" w:hAnsi="Arial" w:hint="eastAsia"/>
                <w:lang w:eastAsia="zh-CN"/>
              </w:rPr>
              <w:t>2</w:t>
            </w:r>
            <w:r w:rsidR="005D1D65">
              <w:rPr>
                <w:rFonts w:ascii="Arial" w:eastAsia="SimSun"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SimSun" w:hAnsi="Arial"/>
                <w:b/>
                <w:noProof/>
                <w:lang w:eastAsia="en-US"/>
              </w:rPr>
            </w:pPr>
            <w:r w:rsidRPr="000F2C15">
              <w:rPr>
                <w:rFonts w:ascii="Arial" w:eastAsia="SimSun"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SimSun" w:hAnsi="Arial"/>
                <w:b/>
                <w:i/>
                <w:noProof/>
                <w:lang w:eastAsia="en-US"/>
              </w:rPr>
            </w:pPr>
            <w:r w:rsidRPr="000F2C15">
              <w:rPr>
                <w:rFonts w:ascii="Arial" w:eastAsia="SimSun"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en-US"/>
              </w:rPr>
            </w:pPr>
            <w:r w:rsidRPr="000F2C15">
              <w:rPr>
                <w:rFonts w:ascii="Arial" w:eastAsia="SimSun"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categories:</w:t>
            </w:r>
            <w:r w:rsidRPr="000F2C15">
              <w:rPr>
                <w:rFonts w:ascii="Arial" w:eastAsia="SimSun" w:hAnsi="Arial"/>
                <w:b/>
                <w:i/>
                <w:noProof/>
                <w:sz w:val="18"/>
                <w:lang w:eastAsia="en-US"/>
              </w:rPr>
              <w:br/>
              <w:t>F</w:t>
            </w:r>
            <w:r w:rsidRPr="000F2C15">
              <w:rPr>
                <w:rFonts w:ascii="Arial" w:eastAsia="SimSun" w:hAnsi="Arial"/>
                <w:i/>
                <w:noProof/>
                <w:sz w:val="18"/>
                <w:lang w:eastAsia="en-US"/>
              </w:rPr>
              <w:t xml:space="preserve">  (correction)</w:t>
            </w:r>
            <w:r w:rsidRPr="000F2C15">
              <w:rPr>
                <w:rFonts w:ascii="Arial" w:eastAsia="SimSun" w:hAnsi="Arial"/>
                <w:i/>
                <w:noProof/>
                <w:sz w:val="18"/>
                <w:lang w:eastAsia="en-US"/>
              </w:rPr>
              <w:br/>
            </w:r>
            <w:r w:rsidRPr="000F2C15">
              <w:rPr>
                <w:rFonts w:ascii="Arial" w:eastAsia="SimSun" w:hAnsi="Arial"/>
                <w:b/>
                <w:i/>
                <w:noProof/>
                <w:sz w:val="18"/>
                <w:lang w:eastAsia="en-US"/>
              </w:rPr>
              <w:t>A</w:t>
            </w:r>
            <w:r w:rsidRPr="000F2C15">
              <w:rPr>
                <w:rFonts w:ascii="Arial" w:eastAsia="SimSun" w:hAnsi="Arial"/>
                <w:i/>
                <w:noProof/>
                <w:sz w:val="18"/>
                <w:lang w:eastAsia="en-US"/>
              </w:rPr>
              <w:t xml:space="preserve">  (mirror corresponding to a change in an earlier </w:t>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r>
            <w:r w:rsidRPr="000F2C15">
              <w:rPr>
                <w:rFonts w:ascii="Arial" w:eastAsia="SimSun" w:hAnsi="Arial"/>
                <w:i/>
                <w:noProof/>
                <w:sz w:val="18"/>
                <w:lang w:eastAsia="en-US"/>
              </w:rPr>
              <w:tab/>
              <w:t>release)</w:t>
            </w:r>
            <w:r w:rsidRPr="000F2C15">
              <w:rPr>
                <w:rFonts w:ascii="Arial" w:eastAsia="SimSun" w:hAnsi="Arial"/>
                <w:i/>
                <w:noProof/>
                <w:sz w:val="18"/>
                <w:lang w:eastAsia="en-US"/>
              </w:rPr>
              <w:br/>
            </w:r>
            <w:r w:rsidRPr="000F2C15">
              <w:rPr>
                <w:rFonts w:ascii="Arial" w:eastAsia="SimSun" w:hAnsi="Arial"/>
                <w:b/>
                <w:i/>
                <w:noProof/>
                <w:sz w:val="18"/>
                <w:lang w:eastAsia="en-US"/>
              </w:rPr>
              <w:t>B</w:t>
            </w:r>
            <w:r w:rsidRPr="000F2C15">
              <w:rPr>
                <w:rFonts w:ascii="Arial" w:eastAsia="SimSun" w:hAnsi="Arial"/>
                <w:i/>
                <w:noProof/>
                <w:sz w:val="18"/>
                <w:lang w:eastAsia="en-US"/>
              </w:rPr>
              <w:t xml:space="preserve">  (addition of feature), </w:t>
            </w:r>
            <w:r w:rsidRPr="000F2C15">
              <w:rPr>
                <w:rFonts w:ascii="Arial" w:eastAsia="SimSun" w:hAnsi="Arial"/>
                <w:i/>
                <w:noProof/>
                <w:sz w:val="18"/>
                <w:lang w:eastAsia="en-US"/>
              </w:rPr>
              <w:br/>
            </w:r>
            <w:r w:rsidRPr="000F2C15">
              <w:rPr>
                <w:rFonts w:ascii="Arial" w:eastAsia="SimSun" w:hAnsi="Arial"/>
                <w:b/>
                <w:i/>
                <w:noProof/>
                <w:sz w:val="18"/>
                <w:lang w:eastAsia="en-US"/>
              </w:rPr>
              <w:t>C</w:t>
            </w:r>
            <w:r w:rsidRPr="000F2C15">
              <w:rPr>
                <w:rFonts w:ascii="Arial" w:eastAsia="SimSun" w:hAnsi="Arial"/>
                <w:i/>
                <w:noProof/>
                <w:sz w:val="18"/>
                <w:lang w:eastAsia="en-US"/>
              </w:rPr>
              <w:t xml:space="preserve">  (functional modification of feature)</w:t>
            </w:r>
            <w:r w:rsidRPr="000F2C15">
              <w:rPr>
                <w:rFonts w:ascii="Arial" w:eastAsia="SimSun" w:hAnsi="Arial"/>
                <w:i/>
                <w:noProof/>
                <w:sz w:val="18"/>
                <w:lang w:eastAsia="en-US"/>
              </w:rPr>
              <w:br/>
            </w:r>
            <w:r w:rsidRPr="000F2C15">
              <w:rPr>
                <w:rFonts w:ascii="Arial" w:eastAsia="SimSun" w:hAnsi="Arial"/>
                <w:b/>
                <w:i/>
                <w:noProof/>
                <w:sz w:val="18"/>
                <w:lang w:eastAsia="en-US"/>
              </w:rPr>
              <w:t>D</w:t>
            </w:r>
            <w:r w:rsidRPr="000F2C15">
              <w:rPr>
                <w:rFonts w:ascii="Arial" w:eastAsia="SimSun"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SimSun" w:hAnsi="Arial"/>
                <w:noProof/>
                <w:lang w:eastAsia="en-US"/>
              </w:rPr>
            </w:pPr>
            <w:r w:rsidRPr="000F2C15">
              <w:rPr>
                <w:rFonts w:ascii="Arial" w:eastAsia="SimSun" w:hAnsi="Arial"/>
                <w:noProof/>
                <w:sz w:val="18"/>
                <w:lang w:eastAsia="en-US"/>
              </w:rPr>
              <w:t>Detailed explanations of the above categories can</w:t>
            </w:r>
            <w:r w:rsidRPr="000F2C15">
              <w:rPr>
                <w:rFonts w:ascii="Arial" w:eastAsia="SimSun" w:hAnsi="Arial"/>
                <w:noProof/>
                <w:sz w:val="18"/>
                <w:lang w:eastAsia="en-US"/>
              </w:rPr>
              <w:br/>
              <w:t xml:space="preserve">be found in 3GPP </w:t>
            </w:r>
            <w:hyperlink r:id="rId16" w:history="1">
              <w:r w:rsidRPr="000F2C15">
                <w:rPr>
                  <w:rFonts w:ascii="Arial" w:eastAsia="SimSun" w:hAnsi="Arial"/>
                  <w:noProof/>
                  <w:color w:val="0000FF"/>
                  <w:sz w:val="18"/>
                  <w:u w:val="single"/>
                  <w:lang w:eastAsia="en-US"/>
                </w:rPr>
                <w:t>TR 21.900</w:t>
              </w:r>
            </w:hyperlink>
            <w:r w:rsidRPr="000F2C15">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0F2C15">
              <w:rPr>
                <w:rFonts w:ascii="Arial" w:eastAsia="SimSun" w:hAnsi="Arial"/>
                <w:i/>
                <w:noProof/>
                <w:sz w:val="18"/>
                <w:lang w:eastAsia="en-US"/>
              </w:rPr>
              <w:t xml:space="preserve">Use </w:t>
            </w:r>
            <w:r w:rsidRPr="000F2C15">
              <w:rPr>
                <w:rFonts w:ascii="Arial" w:eastAsia="SimSun" w:hAnsi="Arial"/>
                <w:i/>
                <w:noProof/>
                <w:sz w:val="18"/>
                <w:u w:val="single"/>
                <w:lang w:eastAsia="en-US"/>
              </w:rPr>
              <w:t>one</w:t>
            </w:r>
            <w:r w:rsidRPr="000F2C15">
              <w:rPr>
                <w:rFonts w:ascii="Arial" w:eastAsia="SimSun" w:hAnsi="Arial"/>
                <w:i/>
                <w:noProof/>
                <w:sz w:val="18"/>
                <w:lang w:eastAsia="en-US"/>
              </w:rPr>
              <w:t xml:space="preserve"> of the following releases:</w:t>
            </w:r>
            <w:r w:rsidRPr="000F2C15">
              <w:rPr>
                <w:rFonts w:ascii="Arial" w:eastAsia="SimSun" w:hAnsi="Arial"/>
                <w:i/>
                <w:noProof/>
                <w:sz w:val="18"/>
                <w:lang w:eastAsia="en-US"/>
              </w:rPr>
              <w:br/>
              <w:t>Rel-8</w:t>
            </w:r>
            <w:r w:rsidRPr="000F2C15">
              <w:rPr>
                <w:rFonts w:ascii="Arial" w:eastAsia="SimSun" w:hAnsi="Arial"/>
                <w:i/>
                <w:noProof/>
                <w:sz w:val="18"/>
                <w:lang w:eastAsia="en-US"/>
              </w:rPr>
              <w:tab/>
              <w:t>(Release 8)</w:t>
            </w:r>
            <w:r w:rsidRPr="000F2C15">
              <w:rPr>
                <w:rFonts w:ascii="Arial" w:eastAsia="SimSun" w:hAnsi="Arial"/>
                <w:i/>
                <w:noProof/>
                <w:sz w:val="18"/>
                <w:lang w:eastAsia="en-US"/>
              </w:rPr>
              <w:br/>
              <w:t>Rel-9</w:t>
            </w:r>
            <w:r w:rsidRPr="000F2C15">
              <w:rPr>
                <w:rFonts w:ascii="Arial" w:eastAsia="SimSun" w:hAnsi="Arial"/>
                <w:i/>
                <w:noProof/>
                <w:sz w:val="18"/>
                <w:lang w:eastAsia="en-US"/>
              </w:rPr>
              <w:tab/>
              <w:t>(Release 9)</w:t>
            </w:r>
            <w:r w:rsidRPr="000F2C15">
              <w:rPr>
                <w:rFonts w:ascii="Arial" w:eastAsia="SimSun" w:hAnsi="Arial"/>
                <w:i/>
                <w:noProof/>
                <w:sz w:val="18"/>
                <w:lang w:eastAsia="en-US"/>
              </w:rPr>
              <w:br/>
              <w:t>Rel-10</w:t>
            </w:r>
            <w:r w:rsidRPr="000F2C15">
              <w:rPr>
                <w:rFonts w:ascii="Arial" w:eastAsia="SimSun" w:hAnsi="Arial"/>
                <w:i/>
                <w:noProof/>
                <w:sz w:val="18"/>
                <w:lang w:eastAsia="en-US"/>
              </w:rPr>
              <w:tab/>
              <w:t>(Release 10)</w:t>
            </w:r>
            <w:r w:rsidRPr="000F2C15">
              <w:rPr>
                <w:rFonts w:ascii="Arial" w:eastAsia="SimSun" w:hAnsi="Arial"/>
                <w:i/>
                <w:noProof/>
                <w:sz w:val="18"/>
                <w:lang w:eastAsia="en-US"/>
              </w:rPr>
              <w:br/>
              <w:t>Rel-11</w:t>
            </w:r>
            <w:r w:rsidRPr="000F2C15">
              <w:rPr>
                <w:rFonts w:ascii="Arial" w:eastAsia="SimSun" w:hAnsi="Arial"/>
                <w:i/>
                <w:noProof/>
                <w:sz w:val="18"/>
                <w:lang w:eastAsia="en-US"/>
              </w:rPr>
              <w:tab/>
              <w:t>(Release 11)</w:t>
            </w:r>
            <w:r w:rsidRPr="000F2C15">
              <w:rPr>
                <w:rFonts w:ascii="Arial" w:eastAsia="SimSun" w:hAnsi="Arial"/>
                <w:i/>
                <w:noProof/>
                <w:sz w:val="18"/>
                <w:lang w:eastAsia="en-US"/>
              </w:rPr>
              <w:br/>
              <w:t>…</w:t>
            </w:r>
            <w:r w:rsidRPr="000F2C15">
              <w:rPr>
                <w:rFonts w:ascii="Arial" w:eastAsia="SimSun" w:hAnsi="Arial"/>
                <w:i/>
                <w:noProof/>
                <w:sz w:val="18"/>
                <w:lang w:eastAsia="en-US"/>
              </w:rPr>
              <w:br/>
              <w:t>Rel-16</w:t>
            </w:r>
            <w:r w:rsidRPr="000F2C15">
              <w:rPr>
                <w:rFonts w:ascii="Arial" w:eastAsia="SimSun" w:hAnsi="Arial"/>
                <w:i/>
                <w:noProof/>
                <w:sz w:val="18"/>
                <w:lang w:eastAsia="en-US"/>
              </w:rPr>
              <w:tab/>
              <w:t>(Release 16)</w:t>
            </w:r>
            <w:r w:rsidRPr="000F2C15">
              <w:rPr>
                <w:rFonts w:ascii="Arial" w:eastAsia="SimSun" w:hAnsi="Arial"/>
                <w:i/>
                <w:noProof/>
                <w:sz w:val="18"/>
                <w:lang w:eastAsia="en-US"/>
              </w:rPr>
              <w:br/>
              <w:t>Rel-17</w:t>
            </w:r>
            <w:r w:rsidRPr="000F2C15">
              <w:rPr>
                <w:rFonts w:ascii="Arial" w:eastAsia="SimSun" w:hAnsi="Arial"/>
                <w:i/>
                <w:noProof/>
                <w:sz w:val="18"/>
                <w:lang w:eastAsia="en-US"/>
              </w:rPr>
              <w:tab/>
              <w:t>(Release 17)</w:t>
            </w:r>
            <w:r w:rsidRPr="000F2C15">
              <w:rPr>
                <w:rFonts w:ascii="Arial" w:eastAsia="SimSun" w:hAnsi="Arial"/>
                <w:i/>
                <w:noProof/>
                <w:sz w:val="18"/>
                <w:lang w:eastAsia="en-US"/>
              </w:rPr>
              <w:br/>
              <w:t>Rel-18</w:t>
            </w:r>
            <w:r w:rsidRPr="000F2C15">
              <w:rPr>
                <w:rFonts w:ascii="Arial" w:eastAsia="SimSun" w:hAnsi="Arial"/>
                <w:i/>
                <w:noProof/>
                <w:sz w:val="18"/>
                <w:lang w:eastAsia="en-US"/>
              </w:rPr>
              <w:tab/>
              <w:t>(Release 18)</w:t>
            </w:r>
            <w:r w:rsidRPr="000F2C15">
              <w:rPr>
                <w:rFonts w:ascii="Arial" w:eastAsia="SimSun" w:hAnsi="Arial"/>
                <w:i/>
                <w:noProof/>
                <w:sz w:val="18"/>
                <w:lang w:eastAsia="en-US"/>
              </w:rPr>
              <w:br/>
              <w:t>Rel-19</w:t>
            </w:r>
            <w:r w:rsidRPr="000F2C15">
              <w:rPr>
                <w:rFonts w:ascii="Arial" w:eastAsia="SimSun"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ListParagraph"/>
              <w:numPr>
                <w:ilvl w:val="0"/>
                <w:numId w:val="35"/>
              </w:numPr>
              <w:rPr>
                <w:rFonts w:ascii="Arial" w:hAnsi="Arial"/>
                <w:noProof/>
                <w:lang w:eastAsia="zh-CN"/>
              </w:rPr>
            </w:pPr>
            <w:r w:rsidRPr="00971E08">
              <w:rPr>
                <w:rFonts w:ascii="Arial" w:hAnsi="Arial"/>
                <w:noProof/>
                <w:lang w:eastAsia="zh-CN"/>
              </w:rPr>
              <w:t>It was agreed by RAN3 that the determination point of PTP a</w:t>
            </w:r>
            <w:commentRangeStart w:id="6"/>
            <w:r w:rsidRPr="00971E08">
              <w:rPr>
                <w:rFonts w:ascii="Arial" w:hAnsi="Arial"/>
                <w:noProof/>
                <w:lang w:eastAsia="zh-CN"/>
              </w:rPr>
              <w:t>md</w:t>
            </w:r>
            <w:commentRangeEnd w:id="6"/>
            <w:r w:rsidR="00E040DF">
              <w:rPr>
                <w:rStyle w:val="CommentReference"/>
                <w:rFonts w:eastAsia="Yu Mincho"/>
              </w:rPr>
              <w:commentReference w:id="6"/>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ListParagraph"/>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ListParagraph"/>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ListParagraph"/>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ListParagraph"/>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7"/>
            <w:r w:rsidR="002C3ED4" w:rsidRPr="002C3ED4">
              <w:rPr>
                <w:rFonts w:ascii="Arial" w:hAnsi="Arial"/>
                <w:noProof/>
                <w:lang w:eastAsia="zh-CN"/>
              </w:rPr>
              <w:t xml:space="preserve"> only </w:t>
            </w:r>
            <w:commentRangeEnd w:id="7"/>
            <w:r w:rsidR="00E040DF">
              <w:rPr>
                <w:rStyle w:val="CommentReference"/>
                <w:rFonts w:eastAsia="Yu Mincho"/>
              </w:rPr>
              <w:commentReference w:id="7"/>
            </w:r>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ListParagraph"/>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SimSun" w:hAnsi="Arial"/>
                <w:noProof/>
                <w:lang w:eastAsia="zh-CN"/>
              </w:rPr>
            </w:pPr>
            <w:r w:rsidRPr="002B5FCA">
              <w:rPr>
                <w:rFonts w:ascii="Arial" w:eastAsia="SimSun" w:hAnsi="Arial"/>
                <w:noProof/>
                <w:lang w:eastAsia="zh-CN"/>
              </w:rPr>
              <w:t>For split MRB, the split point is changed to below PDCP layer in Figure 16.10.3-1</w:t>
            </w:r>
            <w:r w:rsidR="0030571F">
              <w:rPr>
                <w:rFonts w:ascii="Arial" w:eastAsia="SimSun"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SimSun" w:hAnsi="Arial"/>
                <w:noProof/>
                <w:lang w:eastAsia="zh-CN"/>
              </w:rPr>
            </w:pPr>
            <w:r w:rsidRPr="008D14C7">
              <w:rPr>
                <w:rFonts w:ascii="Arial" w:eastAsia="SimSun" w:hAnsi="Arial"/>
                <w:noProof/>
                <w:lang w:eastAsia="zh-CN"/>
              </w:rPr>
              <w:t>PDCP SN is changed to PDCP COUNT in Section 16.10.5.1</w:t>
            </w:r>
            <w:r w:rsidR="0030571F">
              <w:rPr>
                <w:rFonts w:ascii="Arial" w:eastAsia="SimSun" w:hAnsi="Arial"/>
                <w:noProof/>
                <w:lang w:eastAsia="zh-CN"/>
              </w:rPr>
              <w:t>;</w:t>
            </w:r>
          </w:p>
          <w:p w14:paraId="335BDE59" w14:textId="35346133" w:rsidR="00985D84" w:rsidRDefault="00985D84" w:rsidP="005A6737">
            <w:pPr>
              <w:pStyle w:val="ListParagraph"/>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ListParagraph"/>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ListParagraph"/>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SimSun" w:hAnsi="Arial"/>
                <w:noProof/>
                <w:lang w:eastAsia="zh-CN"/>
              </w:rPr>
            </w:pPr>
            <w:r>
              <w:rPr>
                <w:rFonts w:ascii="Arial" w:eastAsia="SimSun" w:hAnsi="Arial"/>
                <w:noProof/>
                <w:lang w:eastAsia="zh-CN"/>
              </w:rPr>
              <w:t>E</w:t>
            </w:r>
            <w:r w:rsidRPr="008D14C7">
              <w:rPr>
                <w:rFonts w:ascii="Arial" w:eastAsia="SimSun"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ListParagraph"/>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ListParagraph"/>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ListParagraph"/>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ListParagraph"/>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ListParagraph"/>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ListParagraph"/>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SimSun" w:hAnsi="Arial"/>
                <w:noProof/>
                <w:lang w:eastAsia="zh-CN"/>
              </w:rPr>
            </w:pPr>
            <w:r>
              <w:rPr>
                <w:rFonts w:ascii="Arial" w:eastAsia="SimSun"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r w:rsidRPr="000F2C15">
              <w:rPr>
                <w:rFonts w:ascii="Arial" w:eastAsia="SimSun"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ther core specifications</w:t>
            </w:r>
            <w:r w:rsidRPr="000F2C15">
              <w:rPr>
                <w:rFonts w:ascii="Arial" w:eastAsia="SimSun"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SimSun" w:hAnsi="Arial"/>
                <w:b/>
                <w:caps/>
                <w:noProof/>
                <w:lang w:eastAsia="zh-CN"/>
              </w:rPr>
            </w:pPr>
            <w:r w:rsidRPr="000F2C15">
              <w:rPr>
                <w:rFonts w:ascii="Arial" w:eastAsia="SimSun"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r w:rsidRPr="000F2C15">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SimSun" w:hAnsi="Arial"/>
                <w:noProof/>
                <w:lang w:eastAsia="en-US"/>
              </w:rPr>
            </w:pPr>
            <w:r w:rsidRPr="000F2C15">
              <w:rPr>
                <w:rFonts w:ascii="Arial" w:eastAsia="SimSun"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SimSun"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SimSun"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SimSun" w:hAnsi="Arial"/>
                <w:b/>
                <w:i/>
                <w:noProof/>
                <w:lang w:eastAsia="en-US"/>
              </w:rPr>
            </w:pPr>
            <w:r w:rsidRPr="000F2C15">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SimSun"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SimSun" w:hAnsi="Arial"/>
          <w:noProof/>
          <w:sz w:val="8"/>
          <w:szCs w:val="8"/>
          <w:lang w:eastAsia="en-US"/>
        </w:rPr>
      </w:pPr>
    </w:p>
    <w:p w14:paraId="00F1361D" w14:textId="25F01080" w:rsidR="004F6557" w:rsidRDefault="004F6557" w:rsidP="00905D66">
      <w:pPr>
        <w:rPr>
          <w:rFonts w:eastAsiaTheme="minorEastAsia"/>
        </w:rPr>
      </w:pPr>
    </w:p>
    <w:tbl>
      <w:tblPr>
        <w:tblStyle w:val="TableGrid"/>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DengXian"/>
                <w:lang w:eastAsia="zh-CN"/>
              </w:rPr>
            </w:pPr>
            <w:r>
              <w:rPr>
                <w:rFonts w:eastAsia="DengXian"/>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8" w:name="_Toc100781988"/>
      <w:bookmarkStart w:id="9" w:name="_Toc46501975"/>
      <w:bookmarkStart w:id="10" w:name="_Toc37231920"/>
      <w:bookmarkStart w:id="11" w:name="_Toc52551306"/>
      <w:bookmarkStart w:id="12" w:name="_Toc29376031"/>
      <w:bookmarkStart w:id="13" w:name="_Toc51971323"/>
      <w:bookmarkStart w:id="14" w:name="_Toc20387952"/>
      <w:r w:rsidRPr="004C45CA">
        <w:rPr>
          <w:rFonts w:ascii="Arial" w:hAnsi="Arial"/>
          <w:sz w:val="32"/>
        </w:rPr>
        <w:t>7.3</w:t>
      </w:r>
      <w:r w:rsidRPr="004C45CA">
        <w:rPr>
          <w:rFonts w:ascii="Arial" w:hAnsi="Arial"/>
          <w:sz w:val="32"/>
        </w:rPr>
        <w:tab/>
        <w:t>System Information Handling</w:t>
      </w:r>
      <w:bookmarkEnd w:id="8"/>
      <w:bookmarkEnd w:id="9"/>
      <w:bookmarkEnd w:id="10"/>
      <w:bookmarkEnd w:id="11"/>
      <w:bookmarkEnd w:id="12"/>
      <w:bookmarkEnd w:id="13"/>
      <w:bookmarkEnd w:id="1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15" w:name="_Toc20387953"/>
      <w:bookmarkStart w:id="16" w:name="_Toc29376032"/>
      <w:bookmarkStart w:id="17" w:name="_Toc37231921"/>
      <w:bookmarkStart w:id="18" w:name="_Toc46501976"/>
      <w:bookmarkStart w:id="19" w:name="_Toc51971324"/>
      <w:bookmarkStart w:id="20" w:name="_Toc100781989"/>
      <w:bookmarkStart w:id="21" w:name="_Toc52551307"/>
      <w:r w:rsidRPr="004C45CA">
        <w:rPr>
          <w:rFonts w:ascii="Arial" w:hAnsi="Arial"/>
          <w:sz w:val="28"/>
        </w:rPr>
        <w:t>7.3.1</w:t>
      </w:r>
      <w:r w:rsidRPr="004C45CA">
        <w:rPr>
          <w:rFonts w:ascii="Arial" w:hAnsi="Arial"/>
          <w:sz w:val="28"/>
        </w:rPr>
        <w:tab/>
        <w:t>Overview</w:t>
      </w:r>
      <w:bookmarkEnd w:id="15"/>
      <w:bookmarkEnd w:id="16"/>
      <w:bookmarkEnd w:id="17"/>
      <w:bookmarkEnd w:id="18"/>
      <w:bookmarkEnd w:id="19"/>
      <w:bookmarkEnd w:id="20"/>
      <w:bookmarkEnd w:id="2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SimSun"/>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w:t>
      </w:r>
      <w:proofErr w:type="gramStart"/>
      <w:r w:rsidRPr="004C45CA">
        <w:t>cell;</w:t>
      </w:r>
      <w:proofErr w:type="gramEnd"/>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4C45CA">
        <w:t>);</w:t>
      </w:r>
      <w:proofErr w:type="gramEnd"/>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4C45CA">
        <w:t>measurements;</w:t>
      </w:r>
      <w:proofErr w:type="gramEnd"/>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roofErr w:type="gramStart"/>
      <w:r w:rsidRPr="004C45CA">
        <w:t>);</w:t>
      </w:r>
      <w:proofErr w:type="gramEnd"/>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w:t>
      </w:r>
      <w:proofErr w:type="gramStart"/>
      <w:r w:rsidRPr="004C45CA">
        <w:t>notification;</w:t>
      </w:r>
      <w:proofErr w:type="gramEnd"/>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w:t>
      </w:r>
      <w:proofErr w:type="gramStart"/>
      <w:r w:rsidRPr="004C45CA">
        <w:t>notification;</w:t>
      </w:r>
      <w:proofErr w:type="gramEnd"/>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w:t>
      </w:r>
      <w:proofErr w:type="gramStart"/>
      <w:r w:rsidRPr="004C45CA">
        <w:t>notification;</w:t>
      </w:r>
      <w:proofErr w:type="gramEnd"/>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roofErr w:type="gramStart"/>
      <w:r w:rsidRPr="004C45CA">
        <w:t>);</w:t>
      </w:r>
      <w:proofErr w:type="gramEnd"/>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w:t>
      </w:r>
      <w:proofErr w:type="gramStart"/>
      <w:r w:rsidRPr="004C45CA">
        <w:rPr>
          <w:rFonts w:eastAsia="Malgun Gothic"/>
          <w:lang w:eastAsia="ko-KR"/>
        </w:rPr>
        <w:t>SIB1;</w:t>
      </w:r>
      <w:proofErr w:type="gramEnd"/>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w:t>
      </w:r>
      <w:proofErr w:type="gramStart"/>
      <w:r w:rsidRPr="004C45CA">
        <w:rPr>
          <w:rFonts w:eastAsia="Malgun Gothic"/>
          <w:lang w:eastAsia="ko-KR"/>
        </w:rPr>
        <w:t>measurements;</w:t>
      </w:r>
      <w:proofErr w:type="gramEnd"/>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w:t>
      </w:r>
      <w:proofErr w:type="gramStart"/>
      <w:r w:rsidRPr="004C45CA">
        <w:rPr>
          <w:rFonts w:eastAsia="Malgun Gothic"/>
          <w:lang w:eastAsia="ko-KR"/>
        </w:rPr>
        <w:t>roaming;</w:t>
      </w:r>
      <w:proofErr w:type="gramEnd"/>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w:t>
      </w:r>
      <w:proofErr w:type="gramStart"/>
      <w:r w:rsidRPr="004C45CA">
        <w:t>INACTIVE</w:t>
      </w:r>
      <w:r w:rsidRPr="004C45CA">
        <w:rPr>
          <w:lang w:eastAsia="ko-KR"/>
        </w:rPr>
        <w:t>;</w:t>
      </w:r>
      <w:proofErr w:type="gramEnd"/>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proofErr w:type="gramStart"/>
      <w:r w:rsidRPr="004C45CA">
        <w:rPr>
          <w:lang w:eastAsia="zh-CN"/>
        </w:rPr>
        <w:t>]</w:t>
      </w:r>
      <w:r w:rsidRPr="004C45CA">
        <w:t>;</w:t>
      </w:r>
      <w:proofErr w:type="gramEnd"/>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w:t>
      </w:r>
      <w:proofErr w:type="spellStart"/>
      <w:r w:rsidRPr="004C45CA">
        <w:rPr>
          <w:rFonts w:eastAsia="Malgun Gothic"/>
          <w:lang w:eastAsia="ko-KR"/>
        </w:rPr>
        <w:t>sidelink</w:t>
      </w:r>
      <w:proofErr w:type="spellEnd"/>
      <w:r w:rsidRPr="004C45CA">
        <w:rPr>
          <w:rFonts w:eastAsia="Malgun Gothic"/>
          <w:lang w:eastAsia="ko-KR"/>
        </w:rPr>
        <w:t xml:space="preserve">,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w:t>
      </w:r>
      <w:proofErr w:type="spellStart"/>
      <w:r w:rsidRPr="004C45CA">
        <w:t>sidelink</w:t>
      </w:r>
      <w:proofErr w:type="spellEnd"/>
      <w:r w:rsidRPr="004C45CA">
        <w:t xml:space="preserve"> </w:t>
      </w:r>
      <w:proofErr w:type="gramStart"/>
      <w:r w:rsidRPr="004C45CA">
        <w:t>communication;</w:t>
      </w:r>
      <w:proofErr w:type="gramEnd"/>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 xml:space="preserve">for V2X </w:t>
      </w:r>
      <w:proofErr w:type="spellStart"/>
      <w:r w:rsidRPr="004C45CA">
        <w:t>sidelink</w:t>
      </w:r>
      <w:proofErr w:type="spellEnd"/>
      <w:r w:rsidRPr="004C45CA">
        <w:t xml:space="preserve"> communication as specified in TS 36.331 clause 5.2.2.28 [29</w:t>
      </w:r>
      <w:proofErr w:type="gramStart"/>
      <w:r w:rsidRPr="004C45CA">
        <w:t>];</w:t>
      </w:r>
      <w:proofErr w:type="gramEnd"/>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 xml:space="preserve">for V2X </w:t>
      </w:r>
      <w:proofErr w:type="spellStart"/>
      <w:r w:rsidRPr="004C45CA">
        <w:t>sidelink</w:t>
      </w:r>
      <w:proofErr w:type="spellEnd"/>
      <w:r w:rsidRPr="004C45CA">
        <w:t xml:space="preserve">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2" w:author="ZTE0523" w:date="2022-05-23T15:42:00Z">
        <w:r w:rsidRPr="004C45CA" w:rsidDel="004C45CA">
          <w:rPr>
            <w:rFonts w:eastAsia="Yu Mincho"/>
            <w:lang w:eastAsia="zh-CN"/>
          </w:rPr>
          <w:delText xml:space="preserve">of </w:delText>
        </w:r>
      </w:del>
      <w:r w:rsidRPr="004C45CA">
        <w:rPr>
          <w:rFonts w:eastAsia="Yu Mincho"/>
          <w:lang w:eastAsia="zh-CN"/>
        </w:rPr>
        <w:t xml:space="preserve">MCCH </w:t>
      </w:r>
      <w:proofErr w:type="gramStart"/>
      <w:r w:rsidRPr="004C45CA">
        <w:rPr>
          <w:rFonts w:eastAsia="Yu Mincho"/>
          <w:lang w:eastAsia="zh-CN"/>
        </w:rPr>
        <w:t>configuration;</w:t>
      </w:r>
      <w:proofErr w:type="gramEnd"/>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TableGrid"/>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DengXian"/>
                <w:lang w:eastAsia="zh-CN"/>
              </w:rPr>
            </w:pPr>
            <w:r>
              <w:rPr>
                <w:rFonts w:eastAsia="DengXian"/>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23" w:name="_Toc37231932"/>
      <w:bookmarkStart w:id="24" w:name="_Toc100782000"/>
      <w:bookmarkStart w:id="25" w:name="_Toc52551318"/>
      <w:bookmarkStart w:id="26" w:name="_Toc51971335"/>
      <w:bookmarkStart w:id="27" w:name="_Toc20387963"/>
      <w:bookmarkStart w:id="28" w:name="_Toc29376042"/>
      <w:bookmarkStart w:id="29" w:name="_Toc46501987"/>
      <w:r w:rsidRPr="00E14AD0">
        <w:rPr>
          <w:rFonts w:ascii="Arial" w:hAnsi="Arial"/>
          <w:sz w:val="32"/>
        </w:rPr>
        <w:t>8.1</w:t>
      </w:r>
      <w:r w:rsidRPr="00E14AD0">
        <w:rPr>
          <w:rFonts w:ascii="Arial" w:hAnsi="Arial"/>
          <w:sz w:val="32"/>
        </w:rPr>
        <w:tab/>
        <w:t>UE Identities</w:t>
      </w:r>
      <w:bookmarkEnd w:id="23"/>
      <w:bookmarkEnd w:id="24"/>
      <w:bookmarkEnd w:id="25"/>
      <w:bookmarkEnd w:id="26"/>
      <w:bookmarkEnd w:id="27"/>
      <w:bookmarkEnd w:id="28"/>
      <w:bookmarkEnd w:id="2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 xml:space="preserve">C-RNTI: unique UE identification used as an identifier of the RRC Connection and for </w:t>
      </w:r>
      <w:proofErr w:type="gramStart"/>
      <w:r w:rsidRPr="00E14AD0">
        <w:t>scheduling;</w:t>
      </w:r>
      <w:proofErr w:type="gramEnd"/>
    </w:p>
    <w:p w14:paraId="73DE2FAE" w14:textId="77777777" w:rsidR="00E14AD0" w:rsidRPr="00E14AD0" w:rsidRDefault="00E14AD0" w:rsidP="00E14AD0">
      <w:pPr>
        <w:ind w:left="568" w:hanging="284"/>
      </w:pPr>
      <w:r w:rsidRPr="00E14AD0">
        <w:t>-</w:t>
      </w:r>
      <w:r w:rsidRPr="00E14AD0">
        <w:tab/>
        <w:t xml:space="preserve">CI-RNTI: identification of cancellation in the </w:t>
      </w:r>
      <w:proofErr w:type="gramStart"/>
      <w:r w:rsidRPr="00E14AD0">
        <w:t>uplink;</w:t>
      </w:r>
      <w:proofErr w:type="gramEnd"/>
    </w:p>
    <w:p w14:paraId="2DD80C6A" w14:textId="77777777" w:rsidR="00E14AD0" w:rsidRPr="00E14AD0" w:rsidRDefault="00E14AD0" w:rsidP="00E14AD0">
      <w:pPr>
        <w:ind w:left="568" w:hanging="284"/>
      </w:pPr>
      <w:r w:rsidRPr="00E14AD0">
        <w:t>-</w:t>
      </w:r>
      <w:r w:rsidRPr="00E14AD0">
        <w:tab/>
        <w:t xml:space="preserve">CS-RNTI: unique UE identification used for Semi-Persistent Scheduling in the downlink or configured grant in the </w:t>
      </w:r>
      <w:proofErr w:type="gramStart"/>
      <w:r w:rsidRPr="00E14AD0">
        <w:t>uplink;</w:t>
      </w:r>
      <w:proofErr w:type="gramEnd"/>
    </w:p>
    <w:p w14:paraId="54611A98" w14:textId="77777777" w:rsidR="00E14AD0" w:rsidRPr="00E14AD0" w:rsidRDefault="00E14AD0" w:rsidP="00E14AD0">
      <w:pPr>
        <w:ind w:left="568" w:hanging="284"/>
      </w:pPr>
      <w:r w:rsidRPr="00E14AD0">
        <w:t>-</w:t>
      </w:r>
      <w:r w:rsidRPr="00E14AD0">
        <w:tab/>
        <w:t xml:space="preserve">INT-RNTI: identification of pre-emption in the </w:t>
      </w:r>
      <w:proofErr w:type="gramStart"/>
      <w:r w:rsidRPr="00E14AD0">
        <w:t>downlink;</w:t>
      </w:r>
      <w:proofErr w:type="gramEnd"/>
    </w:p>
    <w:p w14:paraId="2C461C20" w14:textId="77777777" w:rsidR="00E14AD0" w:rsidRPr="00E14AD0" w:rsidRDefault="00E14AD0" w:rsidP="00E14AD0">
      <w:pPr>
        <w:ind w:left="568" w:hanging="284"/>
      </w:pPr>
      <w:r w:rsidRPr="00E14AD0">
        <w:t>-</w:t>
      </w:r>
      <w:r w:rsidRPr="00E14AD0">
        <w:tab/>
        <w:t xml:space="preserve">MCS-C-RNTI: unique UE identification used for indicating an alternative MCS table for PDSCH and </w:t>
      </w:r>
      <w:proofErr w:type="gramStart"/>
      <w:r w:rsidRPr="00E14AD0">
        <w:t>PUSCH;</w:t>
      </w:r>
      <w:proofErr w:type="gramEnd"/>
    </w:p>
    <w:p w14:paraId="18B1C87A" w14:textId="77777777" w:rsidR="00E14AD0" w:rsidRPr="00E14AD0" w:rsidRDefault="00E14AD0" w:rsidP="00E14AD0">
      <w:pPr>
        <w:ind w:left="568" w:hanging="284"/>
      </w:pPr>
      <w:r w:rsidRPr="00E14AD0">
        <w:lastRenderedPageBreak/>
        <w:t>-</w:t>
      </w:r>
      <w:r w:rsidRPr="00E14AD0">
        <w:tab/>
        <w:t xml:space="preserve">P-RNTI: identification of Paging and System Information change notification in the </w:t>
      </w:r>
      <w:proofErr w:type="gramStart"/>
      <w:r w:rsidRPr="00E14AD0">
        <w:t>downlink;</w:t>
      </w:r>
      <w:proofErr w:type="gramEnd"/>
    </w:p>
    <w:p w14:paraId="7764A36B" w14:textId="77777777" w:rsidR="00E14AD0" w:rsidRPr="00E14AD0" w:rsidRDefault="00E14AD0" w:rsidP="00E14AD0">
      <w:pPr>
        <w:ind w:left="568" w:hanging="284"/>
      </w:pPr>
      <w:r w:rsidRPr="00E14AD0">
        <w:t>-</w:t>
      </w:r>
      <w:r w:rsidRPr="00E14AD0">
        <w:tab/>
        <w:t xml:space="preserve">SI-RNTI: identification of Broadcast and System Information in the </w:t>
      </w:r>
      <w:proofErr w:type="gramStart"/>
      <w:r w:rsidRPr="00E14AD0">
        <w:t>downlink;</w:t>
      </w:r>
      <w:proofErr w:type="gramEnd"/>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 xml:space="preserve">SFI-RNTI: identification of slot </w:t>
      </w:r>
      <w:proofErr w:type="gramStart"/>
      <w:r w:rsidRPr="00E14AD0">
        <w:t>format;</w:t>
      </w:r>
      <w:proofErr w:type="gramEnd"/>
    </w:p>
    <w:p w14:paraId="640A3129" w14:textId="77777777" w:rsidR="00E14AD0" w:rsidRPr="00E14AD0" w:rsidRDefault="00E14AD0" w:rsidP="00E14AD0">
      <w:pPr>
        <w:ind w:left="568" w:hanging="284"/>
      </w:pPr>
      <w:r w:rsidRPr="00E14AD0">
        <w:t>-</w:t>
      </w:r>
      <w:r w:rsidRPr="00E14AD0">
        <w:tab/>
        <w:t xml:space="preserve">TPC-PUCCH-RNTI: unique UE identification to control the power of </w:t>
      </w:r>
      <w:proofErr w:type="gramStart"/>
      <w:r w:rsidRPr="00E14AD0">
        <w:t>PUCCH;</w:t>
      </w:r>
      <w:proofErr w:type="gramEnd"/>
    </w:p>
    <w:p w14:paraId="760CD46C" w14:textId="77777777" w:rsidR="00E14AD0" w:rsidRPr="00E14AD0" w:rsidRDefault="00E14AD0" w:rsidP="00E14AD0">
      <w:pPr>
        <w:ind w:left="568" w:hanging="284"/>
      </w:pPr>
      <w:r w:rsidRPr="00E14AD0">
        <w:t>-</w:t>
      </w:r>
      <w:r w:rsidRPr="00E14AD0">
        <w:tab/>
        <w:t xml:space="preserve">TPC-PUSCH-RNTI: unique UE identification to control the power of </w:t>
      </w:r>
      <w:proofErr w:type="gramStart"/>
      <w:r w:rsidRPr="00E14AD0">
        <w:t>PUSCH;</w:t>
      </w:r>
      <w:proofErr w:type="gramEnd"/>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Random Access Response in the </w:t>
      </w:r>
      <w:proofErr w:type="gramStart"/>
      <w:r w:rsidRPr="00E14AD0">
        <w:t>downlink;</w:t>
      </w:r>
      <w:proofErr w:type="gramEnd"/>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30" w:name="_Toc29376043"/>
      <w:bookmarkStart w:id="31" w:name="_Toc37231933"/>
      <w:bookmarkStart w:id="3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33" w:name="_Toc52551319"/>
      <w:bookmarkStart w:id="34" w:name="_Toc51971336"/>
      <w:bookmarkStart w:id="3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36" w:author="ZTE0523" w:date="2022-05-23T15:50:00Z">
        <w:r w:rsidR="00756533">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3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01FCCDA7" w14:textId="41F3B2FA" w:rsidR="004C45CA" w:rsidRPr="00C376A5" w:rsidRDefault="00E14AD0" w:rsidP="00C376A5">
      <w:pPr>
        <w:ind w:left="568" w:hanging="284"/>
        <w:rPr>
          <w:rFonts w:eastAsia="DengXian"/>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30"/>
      <w:bookmarkEnd w:id="31"/>
      <w:bookmarkEnd w:id="32"/>
      <w:bookmarkEnd w:id="33"/>
      <w:bookmarkEnd w:id="34"/>
      <w:bookmarkEnd w:id="35"/>
    </w:p>
    <w:tbl>
      <w:tblPr>
        <w:tblStyle w:val="TableGrid"/>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DengXian"/>
                <w:lang w:eastAsia="zh-CN"/>
              </w:rPr>
            </w:pPr>
            <w:r>
              <w:rPr>
                <w:rFonts w:eastAsia="DengXian"/>
                <w:lang w:eastAsia="zh-CN"/>
              </w:rPr>
              <w:t>NEXT CHANGE</w:t>
            </w:r>
          </w:p>
        </w:tc>
      </w:tr>
    </w:tbl>
    <w:p w14:paraId="07BD0BF7" w14:textId="7AAE4B90" w:rsidR="002661BA" w:rsidRPr="005C624F" w:rsidRDefault="004D1563" w:rsidP="002661BA">
      <w:pPr>
        <w:pStyle w:val="Heading3"/>
        <w:rPr>
          <w:rFonts w:eastAsia="SimSun"/>
          <w:lang w:eastAsia="zh-CN"/>
        </w:rPr>
      </w:pPr>
      <w:bookmarkStart w:id="38" w:name="_Toc100782209"/>
      <w:bookmarkEnd w:id="0"/>
      <w:r w:rsidRPr="005C624F">
        <w:rPr>
          <w:rFonts w:eastAsia="SimSun"/>
        </w:rPr>
        <w:t>16.10</w:t>
      </w:r>
      <w:r w:rsidR="002661BA" w:rsidRPr="005C624F">
        <w:rPr>
          <w:rFonts w:eastAsia="SimSun"/>
        </w:rPr>
        <w:t>.2</w:t>
      </w:r>
      <w:r w:rsidR="002661BA" w:rsidRPr="005C624F">
        <w:rPr>
          <w:rFonts w:eastAsia="SimSun"/>
        </w:rPr>
        <w:tab/>
        <w:t>Network Architecture</w:t>
      </w:r>
      <w:bookmarkEnd w:id="38"/>
    </w:p>
    <w:p w14:paraId="7A80B395" w14:textId="3F72E978" w:rsidR="002661BA" w:rsidRDefault="002661BA" w:rsidP="002661BA">
      <w:pPr>
        <w:rPr>
          <w:ins w:id="39" w:author="ZTE0525" w:date="2022-05-25T21:12:00Z"/>
        </w:rPr>
      </w:pPr>
      <w:r w:rsidRPr="005C624F">
        <w:t xml:space="preserve">The overall NG-RAN architecture specified in </w:t>
      </w:r>
      <w:r w:rsidR="00790458">
        <w:t>clause</w:t>
      </w:r>
      <w:r w:rsidRPr="005C624F">
        <w:t xml:space="preserve"> 4 applies for NR MBS.</w:t>
      </w:r>
    </w:p>
    <w:p w14:paraId="367375F0" w14:textId="07FC8014" w:rsidR="00327888" w:rsidRPr="002A28C6" w:rsidRDefault="00327888" w:rsidP="002A28C6">
      <w:pPr>
        <w:rPr>
          <w:ins w:id="40" w:author="ZTE0523" w:date="2022-05-23T16:22:00Z"/>
          <w:rFonts w:eastAsia="DengXian"/>
          <w:lang w:eastAsia="zh-CN"/>
        </w:rPr>
      </w:pPr>
      <w:ins w:id="41" w:author="ZTE0525" w:date="2022-05-25T21:12:00Z">
        <w:r>
          <w:rPr>
            <w:rFonts w:eastAsia="DengXian" w:hint="eastAsia"/>
            <w:lang w:eastAsia="zh-CN"/>
          </w:rPr>
          <w:t>T</w:t>
        </w:r>
        <w:r>
          <w:rPr>
            <w:rFonts w:eastAsia="DengXian"/>
            <w:lang w:eastAsia="zh-CN"/>
          </w:rPr>
          <w:t xml:space="preserve">he QoS model </w:t>
        </w:r>
      </w:ins>
      <w:ins w:id="42" w:author="ZTE0525" w:date="2022-05-25T21:13:00Z">
        <w:r w:rsidR="006443B2">
          <w:rPr>
            <w:rFonts w:eastAsia="DengXian"/>
            <w:lang w:eastAsia="zh-CN"/>
          </w:rPr>
          <w:t>for</w:t>
        </w:r>
      </w:ins>
      <w:ins w:id="43" w:author="ZTE0525" w:date="2022-05-25T21:12:00Z">
        <w:r>
          <w:rPr>
            <w:rFonts w:eastAsia="DengXian"/>
            <w:lang w:eastAsia="zh-CN"/>
          </w:rPr>
          <w:t xml:space="preserve"> NR MBS can be found in TS 23.247 [</w:t>
        </w:r>
      </w:ins>
      <w:ins w:id="44" w:author="ZTE0525" w:date="2022-05-25T21:13:00Z">
        <w:r>
          <w:rPr>
            <w:rFonts w:eastAsia="DengXian"/>
            <w:lang w:eastAsia="zh-CN"/>
          </w:rPr>
          <w:t>45</w:t>
        </w:r>
      </w:ins>
      <w:ins w:id="45" w:author="ZTE0525" w:date="2022-05-25T21:12:00Z">
        <w:r>
          <w:rPr>
            <w:rFonts w:eastAsia="DengXian"/>
            <w:lang w:eastAsia="zh-CN"/>
          </w:rPr>
          <w:t>]</w:t>
        </w:r>
      </w:ins>
      <w:ins w:id="46" w:author="ZTE0525" w:date="2022-05-25T21:13:00Z">
        <w:r>
          <w:rPr>
            <w:rFonts w:eastAsia="DengXian"/>
            <w:lang w:eastAsia="zh-CN"/>
          </w:rPr>
          <w:t>.</w:t>
        </w:r>
      </w:ins>
    </w:p>
    <w:p w14:paraId="085AB83B" w14:textId="7434284C" w:rsidR="00092241" w:rsidRPr="005C624F" w:rsidRDefault="00092241" w:rsidP="002661BA">
      <w:ins w:id="47" w:author="ZTE0523" w:date="2022-05-23T16:22:00Z">
        <w:del w:id="48" w:author="ZTE0525" w:date="2022-05-25T21:10:00Z">
          <w:r w:rsidRPr="00092241" w:rsidDel="00116F6E">
            <w:delText xml:space="preserve">Multicast </w:delText>
          </w:r>
        </w:del>
        <w:r w:rsidRPr="00092241">
          <w:t xml:space="preserve">MBS </w:t>
        </w:r>
      </w:ins>
      <w:ins w:id="49" w:author="ZTE0525" w:date="2022-05-25T21:13:00Z">
        <w:r w:rsidR="00A877EE">
          <w:t>m</w:t>
        </w:r>
      </w:ins>
      <w:ins w:id="50" w:author="ZTE0525" w:date="2022-05-25T21:10:00Z">
        <w:r w:rsidR="00116F6E" w:rsidRPr="00116F6E">
          <w:t xml:space="preserve">ulticast </w:t>
        </w:r>
      </w:ins>
      <w:ins w:id="51" w:author="ZTE0523" w:date="2022-05-23T16:22:00Z">
        <w:r w:rsidRPr="00092241">
          <w:t>can</w:t>
        </w:r>
      </w:ins>
      <w:ins w:id="52" w:author="ZTE0525" w:date="2022-05-25T21:10:00Z">
        <w:r w:rsidR="00116F6E">
          <w:t xml:space="preserve"> only</w:t>
        </w:r>
      </w:ins>
      <w:ins w:id="53" w:author="ZTE0523" w:date="2022-05-23T16:22:00Z">
        <w:r w:rsidRPr="00092241">
          <w:t xml:space="preserve"> be supported in MCG side in NE-DC and NR-DC scenarios, i.e., </w:t>
        </w:r>
      </w:ins>
      <w:ins w:id="54" w:author="ZTE0525" w:date="2022-05-25T21:11:00Z">
        <w:r w:rsidR="00116F6E">
          <w:t xml:space="preserve">only for </w:t>
        </w:r>
      </w:ins>
      <w:ins w:id="55" w:author="ZTE0523" w:date="2022-05-23T16:22:00Z">
        <w:r w:rsidRPr="00092241">
          <w:t>MN</w:t>
        </w:r>
        <w:del w:id="56" w:author="ZTE0525" w:date="2022-05-25T21:11:00Z">
          <w:r w:rsidRPr="00092241" w:rsidDel="00116F6E">
            <w:delText xml:space="preserve"> </w:delText>
          </w:r>
        </w:del>
      </w:ins>
      <w:ins w:id="57" w:author="ZTE0525" w:date="2022-05-25T21:11:00Z">
        <w:r w:rsidR="00116F6E">
          <w:t>-</w:t>
        </w:r>
      </w:ins>
      <w:ins w:id="58" w:author="ZTE0523" w:date="2022-05-23T16:22:00Z">
        <w:r w:rsidRPr="00092241">
          <w:t>terminated MCG</w:t>
        </w:r>
        <w:del w:id="59" w:author="ZTE0525" w:date="2022-05-25T21:11:00Z">
          <w:r w:rsidRPr="00092241" w:rsidDel="00176003">
            <w:delText xml:space="preserve"> bearer kind of </w:delText>
          </w:r>
        </w:del>
      </w:ins>
      <w:ins w:id="60" w:author="ZTE0525" w:date="2022-05-25T21:11:00Z">
        <w:r w:rsidR="00176003">
          <w:t xml:space="preserve"> </w:t>
        </w:r>
      </w:ins>
      <w:ins w:id="61" w:author="ZTE0523" w:date="2022-05-23T16:22:00Z">
        <w:r w:rsidRPr="00092241">
          <w:t xml:space="preserve">MRB. </w:t>
        </w:r>
        <w:commentRangeStart w:id="62"/>
        <w:commentRangeStart w:id="63"/>
        <w:commentRangeStart w:id="64"/>
        <w:commentRangeStart w:id="65"/>
        <w:commentRangeStart w:id="66"/>
        <w:commentRangeStart w:id="67"/>
        <w:commentRangeStart w:id="68"/>
        <w:commentRangeStart w:id="69"/>
        <w:r w:rsidRPr="00092241">
          <w:t>The configuration of MBS on SCG is not supported for the UE</w:t>
        </w:r>
      </w:ins>
      <w:commentRangeEnd w:id="69"/>
      <w:r w:rsidR="00D47A97">
        <w:rPr>
          <w:rStyle w:val="CommentReference"/>
          <w:rFonts w:eastAsia="Yu Mincho"/>
          <w:lang w:eastAsia="en-US"/>
        </w:rPr>
        <w:commentReference w:id="69"/>
      </w:r>
      <w:ins w:id="70" w:author="ZTE0523" w:date="2022-05-23T16:22:00Z">
        <w:r w:rsidRPr="00092241">
          <w:t>.</w:t>
        </w:r>
      </w:ins>
      <w:commentRangeEnd w:id="62"/>
      <w:r w:rsidR="00EC60F0">
        <w:rPr>
          <w:rStyle w:val="CommentReference"/>
          <w:rFonts w:eastAsia="Yu Mincho"/>
          <w:lang w:eastAsia="en-US"/>
        </w:rPr>
        <w:commentReference w:id="62"/>
      </w:r>
      <w:commentRangeEnd w:id="63"/>
      <w:r w:rsidR="00102E67">
        <w:rPr>
          <w:rStyle w:val="CommentReference"/>
          <w:rFonts w:eastAsia="Yu Mincho"/>
          <w:lang w:eastAsia="en-US"/>
        </w:rPr>
        <w:commentReference w:id="63"/>
      </w:r>
      <w:commentRangeEnd w:id="64"/>
      <w:r w:rsidR="00DF07D6">
        <w:rPr>
          <w:rStyle w:val="CommentReference"/>
          <w:rFonts w:eastAsia="Yu Mincho"/>
          <w:lang w:eastAsia="en-US"/>
        </w:rPr>
        <w:commentReference w:id="64"/>
      </w:r>
      <w:commentRangeEnd w:id="65"/>
      <w:r w:rsidR="003D0136">
        <w:rPr>
          <w:rStyle w:val="CommentReference"/>
          <w:rFonts w:eastAsia="Yu Mincho"/>
          <w:lang w:eastAsia="en-US"/>
        </w:rPr>
        <w:commentReference w:id="65"/>
      </w:r>
      <w:commentRangeEnd w:id="66"/>
      <w:r w:rsidR="00B73EE7">
        <w:rPr>
          <w:rStyle w:val="CommentReference"/>
          <w:rFonts w:eastAsia="Yu Mincho"/>
          <w:lang w:eastAsia="en-US"/>
        </w:rPr>
        <w:commentReference w:id="66"/>
      </w:r>
      <w:commentRangeEnd w:id="67"/>
      <w:r w:rsidR="00547D12">
        <w:rPr>
          <w:rStyle w:val="CommentReference"/>
          <w:rFonts w:eastAsia="Yu Mincho"/>
          <w:lang w:eastAsia="en-US"/>
        </w:rPr>
        <w:commentReference w:id="67"/>
      </w:r>
      <w:commentRangeEnd w:id="68"/>
      <w:r w:rsidR="00E040DF">
        <w:rPr>
          <w:rStyle w:val="CommentReference"/>
          <w:rFonts w:eastAsia="Yu Mincho"/>
          <w:lang w:eastAsia="en-US"/>
        </w:rPr>
        <w:commentReference w:id="68"/>
      </w:r>
    </w:p>
    <w:p w14:paraId="36764574" w14:textId="5EBD323E" w:rsidR="002661BA" w:rsidRPr="005C624F" w:rsidDel="006443B2" w:rsidRDefault="004D1563" w:rsidP="002661BA">
      <w:pPr>
        <w:pStyle w:val="Heading4"/>
        <w:rPr>
          <w:del w:id="71" w:author="ZTE0525" w:date="2022-05-25T21:13:00Z"/>
        </w:rPr>
      </w:pPr>
      <w:bookmarkStart w:id="72" w:name="_Toc100782210"/>
      <w:commentRangeStart w:id="73"/>
      <w:del w:id="74" w:author="ZTE0525" w:date="2022-05-25T21:13:00Z">
        <w:r w:rsidRPr="005C624F" w:rsidDel="006443B2">
          <w:delText>16.10</w:delText>
        </w:r>
        <w:r w:rsidR="002661BA" w:rsidRPr="005C624F" w:rsidDel="006443B2">
          <w:delText>.2.1</w:delText>
        </w:r>
        <w:r w:rsidR="002661BA" w:rsidRPr="005C624F" w:rsidDel="006443B2">
          <w:tab/>
          <w:delText>QoS Model</w:delText>
        </w:r>
        <w:bookmarkEnd w:id="72"/>
      </w:del>
    </w:p>
    <w:p w14:paraId="72534363" w14:textId="54FCDCA6" w:rsidR="002661BA" w:rsidRPr="005C624F" w:rsidDel="006443B2" w:rsidRDefault="002661BA" w:rsidP="002661BA">
      <w:pPr>
        <w:rPr>
          <w:del w:id="75" w:author="ZTE0525" w:date="2022-05-25T21:13:00Z"/>
          <w:lang w:eastAsia="zh-CN"/>
        </w:rPr>
      </w:pPr>
      <w:del w:id="76" w:author="ZTE0525" w:date="2022-05-25T21:13:00Z">
        <w:r w:rsidRPr="005C624F" w:rsidDel="006443B2">
          <w:rPr>
            <w:lang w:eastAsia="zh-CN"/>
          </w:rPr>
          <w:delText>The following QoS model applies to both multicast and broadcast</w:delText>
        </w:r>
      </w:del>
      <w:ins w:id="77" w:author="ZTE0523" w:date="2022-05-23T15:52:00Z">
        <w:del w:id="78" w:author="ZTE0525" w:date="2022-05-25T21:13:00Z">
          <w:r w:rsidR="009D0930" w:rsidDel="006443B2">
            <w:rPr>
              <w:lang w:eastAsia="zh-CN"/>
            </w:rPr>
            <w:delText xml:space="preserve"> [45]</w:delText>
          </w:r>
        </w:del>
      </w:ins>
      <w:del w:id="79"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80" w:author="ZTE0525" w:date="2022-05-25T21:13:00Z"/>
        </w:rPr>
      </w:pPr>
      <w:del w:id="81"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82" w:author="ZTE0525" w:date="2022-05-25T21:13:00Z"/>
          <w:rFonts w:eastAsia="SimSun"/>
        </w:rPr>
      </w:pPr>
      <w:del w:id="83" w:author="ZTE0525" w:date="2022-05-25T21:13:00Z">
        <w:r w:rsidRPr="005C624F" w:rsidDel="006443B2">
          <w:delText>-</w:delText>
        </w:r>
        <w:r w:rsidRPr="005C624F" w:rsidDel="006443B2">
          <w:tab/>
          <w:delText>Each MB</w:delText>
        </w:r>
      </w:del>
      <w:ins w:id="84" w:author="ZTE0523" w:date="2022-05-23T14:40:00Z">
        <w:del w:id="85" w:author="ZTE0525" w:date="2022-05-25T21:13:00Z">
          <w:r w:rsidR="00DD2BAB" w:rsidDel="006443B2">
            <w:delText>S</w:delText>
          </w:r>
        </w:del>
      </w:ins>
      <w:del w:id="86" w:author="ZTE0525" w:date="2022-05-25T21:13:00Z">
        <w:r w:rsidRPr="005C624F" w:rsidDel="006443B2">
          <w:delText xml:space="preserve"> QoS flow is associated with a QoS profile.</w:delText>
        </w:r>
      </w:del>
      <w:commentRangeEnd w:id="73"/>
      <w:r w:rsidR="00E040DF">
        <w:rPr>
          <w:rStyle w:val="CommentReference"/>
          <w:rFonts w:eastAsia="Yu Mincho"/>
          <w:lang w:eastAsia="en-US"/>
        </w:rPr>
        <w:commentReference w:id="73"/>
      </w:r>
    </w:p>
    <w:p w14:paraId="36B07A5E" w14:textId="23896F18" w:rsidR="002661BA" w:rsidRPr="005C624F" w:rsidRDefault="004D1563" w:rsidP="002661BA">
      <w:pPr>
        <w:pStyle w:val="Heading3"/>
        <w:rPr>
          <w:rFonts w:eastAsia="SimSun"/>
        </w:rPr>
      </w:pPr>
      <w:bookmarkStart w:id="87" w:name="_Toc100782211"/>
      <w:r w:rsidRPr="005C624F">
        <w:rPr>
          <w:rFonts w:eastAsia="SimSun"/>
        </w:rPr>
        <w:lastRenderedPageBreak/>
        <w:t>16.10</w:t>
      </w:r>
      <w:r w:rsidR="002661BA" w:rsidRPr="005C624F">
        <w:rPr>
          <w:rFonts w:eastAsia="SimSun"/>
        </w:rPr>
        <w:t>.3</w:t>
      </w:r>
      <w:r w:rsidR="002661BA" w:rsidRPr="005C624F">
        <w:rPr>
          <w:rFonts w:eastAsia="SimSun"/>
        </w:rPr>
        <w:tab/>
        <w:t>Protocol Architecture</w:t>
      </w:r>
      <w:bookmarkEnd w:id="87"/>
    </w:p>
    <w:p w14:paraId="2B53290A" w14:textId="0C305ADA" w:rsidR="002661BA" w:rsidRPr="005C624F" w:rsidRDefault="002661BA" w:rsidP="002661BA">
      <w:pPr>
        <w:rPr>
          <w:rFonts w:eastAsiaTheme="minorEastAsia"/>
        </w:rPr>
      </w:pPr>
      <w:r w:rsidRPr="005C624F">
        <w:t xml:space="preserve">Figure </w:t>
      </w:r>
      <w:r w:rsidR="004D1563" w:rsidRPr="005C624F">
        <w:rPr>
          <w:rFonts w:eastAsia="SimSun"/>
        </w:rPr>
        <w:t>16.10</w:t>
      </w:r>
      <w:r w:rsidRPr="005C624F">
        <w:rPr>
          <w:rFonts w:eastAsia="SimSun"/>
        </w:rPr>
        <w:t>.3</w:t>
      </w:r>
      <w:r w:rsidRPr="005C624F">
        <w:t>-1</w:t>
      </w:r>
      <w:r w:rsidRPr="005C624F">
        <w:rPr>
          <w:rFonts w:eastAsiaTheme="minorEastAsia"/>
          <w:lang w:eastAsia="zh-CN"/>
        </w:rPr>
        <w:t xml:space="preserve"> </w:t>
      </w:r>
      <w:r w:rsidRPr="005C624F">
        <w:t xml:space="preserve">and </w:t>
      </w:r>
      <w:r w:rsidR="004D1563" w:rsidRPr="005C624F">
        <w:rPr>
          <w:rFonts w:eastAsia="SimSun"/>
        </w:rPr>
        <w:t>16.10</w:t>
      </w:r>
      <w:r w:rsidRPr="005C624F">
        <w:rPr>
          <w:rFonts w:eastAsia="SimSun"/>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QoS flow and an </w:t>
      </w:r>
      <w:proofErr w:type="gramStart"/>
      <w:r w:rsidRPr="005C624F">
        <w:rPr>
          <w:rFonts w:eastAsiaTheme="minorEastAsia"/>
        </w:rPr>
        <w:t>MRB;</w:t>
      </w:r>
      <w:proofErr w:type="gramEnd"/>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88" w:author="ZTE0523" w:date="2022-05-23T15:52:00Z">
        <w:r w:rsidR="009D0930">
          <w:rPr>
            <w:rFonts w:eastAsiaTheme="minorEastAsia"/>
          </w:rPr>
          <w:t xml:space="preserve">user plane </w:t>
        </w:r>
      </w:ins>
      <w:proofErr w:type="gramStart"/>
      <w:r w:rsidRPr="005C624F">
        <w:rPr>
          <w:rFonts w:eastAsiaTheme="minorEastAsia"/>
        </w:rPr>
        <w:t>data;</w:t>
      </w:r>
      <w:proofErr w:type="gramEnd"/>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intenance of PDCP </w:t>
      </w:r>
      <w:proofErr w:type="gramStart"/>
      <w:r w:rsidRPr="005C624F">
        <w:rPr>
          <w:rFonts w:eastAsiaTheme="minorEastAsia"/>
        </w:rPr>
        <w:t>SNs;</w:t>
      </w:r>
      <w:proofErr w:type="gramEnd"/>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Header compression and decompression using the ROHC protocol or EHC </w:t>
      </w:r>
      <w:proofErr w:type="gramStart"/>
      <w:r w:rsidRPr="005C624F">
        <w:rPr>
          <w:rFonts w:eastAsiaTheme="minorEastAsia"/>
        </w:rPr>
        <w:t>protocol;</w:t>
      </w:r>
      <w:proofErr w:type="gramEnd"/>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Reordering and in-order </w:t>
      </w:r>
      <w:proofErr w:type="gramStart"/>
      <w:r w:rsidRPr="005C624F">
        <w:rPr>
          <w:rFonts w:eastAsiaTheme="minorEastAsia"/>
        </w:rPr>
        <w:t>delivery;</w:t>
      </w:r>
      <w:proofErr w:type="gramEnd"/>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89" w:author="ZTE0523" w:date="2022-05-23T14:48:00Z">
        <w:r w:rsidRPr="005C624F" w:rsidDel="00A345B0">
          <w:rPr>
            <w:rFonts w:eastAsiaTheme="minorEastAsia"/>
          </w:rPr>
          <w:delText xml:space="preserve"> </w:delText>
        </w:r>
      </w:del>
      <w:r w:rsidRPr="005C624F">
        <w:rPr>
          <w:rFonts w:eastAsiaTheme="minorEastAsia"/>
        </w:rPr>
        <w:t xml:space="preserve">DL only RLC-UM or bidirectional RLC-UM configuration for PTP </w:t>
      </w:r>
      <w:proofErr w:type="gramStart"/>
      <w:r w:rsidRPr="005C624F">
        <w:rPr>
          <w:rFonts w:eastAsiaTheme="minorEastAsia"/>
        </w:rPr>
        <w:t>transmission;</w:t>
      </w:r>
      <w:proofErr w:type="gramEnd"/>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RLC-AM entity configuration for PTP </w:t>
      </w:r>
      <w:proofErr w:type="gramStart"/>
      <w:r w:rsidRPr="005C624F">
        <w:rPr>
          <w:rFonts w:eastAsiaTheme="minorEastAsia"/>
        </w:rPr>
        <w:t>transmission;</w:t>
      </w:r>
      <w:proofErr w:type="gramEnd"/>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DL only RLC-UM entity for PTM </w:t>
      </w:r>
      <w:proofErr w:type="gramStart"/>
      <w:r w:rsidRPr="005C624F">
        <w:rPr>
          <w:rFonts w:eastAsiaTheme="minorEastAsia"/>
        </w:rPr>
        <w:t>transmission;</w:t>
      </w:r>
      <w:proofErr w:type="gramEnd"/>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wo RLC-UM entities, one DL only RLC-UM entity for PTP transmission and the other DL only RLC-UM entity for PTM </w:t>
      </w:r>
      <w:proofErr w:type="gramStart"/>
      <w:r w:rsidRPr="005C624F">
        <w:rPr>
          <w:rFonts w:eastAsiaTheme="minorEastAsia"/>
        </w:rPr>
        <w:t>transmission;</w:t>
      </w:r>
      <w:proofErr w:type="gramEnd"/>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hree RLC-UM entities, one DL RLC-UM entity and one UL RLC-UM entity for PTP transmission and the other DL only RLC-UM entity for PTM </w:t>
      </w:r>
      <w:proofErr w:type="gramStart"/>
      <w:r w:rsidRPr="005C624F">
        <w:rPr>
          <w:rFonts w:eastAsiaTheme="minorEastAsia"/>
        </w:rPr>
        <w:t>transmission;</w:t>
      </w:r>
      <w:proofErr w:type="gramEnd"/>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90"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pt;height:339.25pt;mso-width-percent:0;mso-height-percent:0;mso-width-percent:0;mso-height-percent:0" o:ole="">
              <v:imagedata r:id="rId21" o:title=""/>
            </v:shape>
            <o:OLEObject Type="Embed" ProgID="Visio.Drawing.11" ShapeID="_x0000_i1025" DrawAspect="Content" ObjectID="_1715075881" r:id="rId22"/>
          </w:object>
        </w:r>
      </w:ins>
      <w:del w:id="91" w:author="ZTE0523" w:date="2022-05-23T17:27:00Z">
        <w:r w:rsidRPr="0030511E" w:rsidDel="00D64BA2">
          <w:rPr>
            <w:rFonts w:eastAsiaTheme="minorEastAsia"/>
            <w:noProof/>
          </w:rPr>
          <w:object w:dxaOrig="10509" w:dyaOrig="7357" w14:anchorId="14A10B1E">
            <v:shape id="_x0000_i1026" type="#_x0000_t75" alt="" style="width:482.1pt;height:339.25pt;mso-width-percent:0;mso-height-percent:0;mso-width-percent:0;mso-height-percent:0" o:ole="">
              <v:imagedata r:id="rId23" o:title=""/>
            </v:shape>
            <o:OLEObject Type="Embed" ProgID="Visio.Drawing.11" ShapeID="_x0000_i1026" DrawAspect="Content" ObjectID="_1715075882"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pt;height:296.05pt;mso-width-percent:0;mso-height-percent:0;mso-width-percent:0;mso-height-percent:0" o:ole="">
            <v:imagedata r:id="rId25" o:title=""/>
          </v:shape>
          <o:OLEObject Type="Embed" ProgID="Visio.Drawing.11" ShapeID="_x0000_i1027" DrawAspect="Content" ObjectID="_1715075883"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SimSun"/>
        </w:rPr>
        <w:t>16.10</w:t>
      </w:r>
      <w:r w:rsidRPr="005C624F">
        <w:rPr>
          <w:rFonts w:eastAsia="SimSun"/>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Heading3"/>
        <w:rPr>
          <w:rFonts w:eastAsia="SimSun"/>
        </w:rPr>
      </w:pPr>
      <w:bookmarkStart w:id="92" w:name="_Toc100782212"/>
      <w:r w:rsidRPr="005C624F">
        <w:rPr>
          <w:rFonts w:eastAsia="SimSun"/>
        </w:rPr>
        <w:t>16.10</w:t>
      </w:r>
      <w:r w:rsidR="002661BA" w:rsidRPr="005C624F">
        <w:rPr>
          <w:rFonts w:eastAsia="SimSun"/>
        </w:rPr>
        <w:t>.4</w:t>
      </w:r>
      <w:r w:rsidR="002661BA" w:rsidRPr="005C624F">
        <w:rPr>
          <w:rFonts w:eastAsia="SimSun"/>
        </w:rPr>
        <w:tab/>
        <w:t>Group Scheduling</w:t>
      </w:r>
      <w:bookmarkEnd w:id="92"/>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TCH: A point-to-multipoint downlink channel for transmitting MBS data of either multicast session or broadcast session from the network to the </w:t>
      </w:r>
      <w:proofErr w:type="gramStart"/>
      <w:r w:rsidRPr="005C624F">
        <w:rPr>
          <w:rFonts w:eastAsiaTheme="minorEastAsia"/>
          <w:lang w:eastAsia="zh-CN"/>
        </w:rPr>
        <w:t>UE;</w:t>
      </w:r>
      <w:proofErr w:type="gramEnd"/>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w:t>
      </w:r>
      <w:proofErr w:type="gramStart"/>
      <w:r w:rsidRPr="005C624F">
        <w:rPr>
          <w:rFonts w:eastAsiaTheme="minorEastAsia"/>
          <w:lang w:eastAsia="zh-CN"/>
        </w:rPr>
        <w:t>UE;</w:t>
      </w:r>
      <w:proofErr w:type="gramEnd"/>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w:t>
      </w:r>
      <w:proofErr w:type="gramStart"/>
      <w:r w:rsidRPr="005C624F">
        <w:t>SCH;</w:t>
      </w:r>
      <w:proofErr w:type="gramEnd"/>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93"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Heading3"/>
        <w:rPr>
          <w:rFonts w:eastAsia="SimSun"/>
        </w:rPr>
      </w:pPr>
      <w:bookmarkStart w:id="94" w:name="_Toc100782213"/>
      <w:r w:rsidRPr="005C624F">
        <w:rPr>
          <w:rFonts w:eastAsia="SimSun"/>
        </w:rPr>
        <w:t>16.10</w:t>
      </w:r>
      <w:r w:rsidR="002661BA" w:rsidRPr="005C624F">
        <w:rPr>
          <w:rFonts w:eastAsia="SimSun"/>
        </w:rPr>
        <w:t>.5</w:t>
      </w:r>
      <w:r w:rsidR="002661BA" w:rsidRPr="005C624F">
        <w:rPr>
          <w:rFonts w:eastAsia="SimSun"/>
        </w:rPr>
        <w:tab/>
        <w:t>Multicast</w:t>
      </w:r>
      <w:r w:rsidR="002661BA" w:rsidRPr="005C624F">
        <w:rPr>
          <w:rFonts w:eastAsia="SimSun"/>
          <w:lang w:eastAsia="zh-CN"/>
        </w:rPr>
        <w:t xml:space="preserve"> </w:t>
      </w:r>
      <w:r w:rsidR="002661BA" w:rsidRPr="005C624F">
        <w:rPr>
          <w:rFonts w:eastAsia="SimSun"/>
        </w:rPr>
        <w:t>Handling</w:t>
      </w:r>
      <w:bookmarkEnd w:id="94"/>
    </w:p>
    <w:p w14:paraId="28831467" w14:textId="671F87B1" w:rsidR="002661BA" w:rsidRPr="005C624F" w:rsidRDefault="004D1563" w:rsidP="002661BA">
      <w:pPr>
        <w:pStyle w:val="Heading4"/>
        <w:rPr>
          <w:rFonts w:eastAsia="SimSun"/>
        </w:rPr>
      </w:pPr>
      <w:bookmarkStart w:id="95" w:name="_Toc100782214"/>
      <w:r w:rsidRPr="005C624F">
        <w:rPr>
          <w:rFonts w:eastAsia="SimSun"/>
        </w:rPr>
        <w:t>16.10</w:t>
      </w:r>
      <w:r w:rsidR="002661BA" w:rsidRPr="005C624F">
        <w:rPr>
          <w:rFonts w:eastAsia="SimSun"/>
        </w:rPr>
        <w:t>.5.1</w:t>
      </w:r>
      <w:r w:rsidR="002661BA" w:rsidRPr="005C624F">
        <w:rPr>
          <w:rFonts w:eastAsia="SimSun"/>
        </w:rPr>
        <w:tab/>
        <w:t>Session Management</w:t>
      </w:r>
      <w:bookmarkEnd w:id="95"/>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 xml:space="preserve">5GC Shared MBS traffic </w:t>
      </w:r>
      <w:proofErr w:type="gramStart"/>
      <w:r w:rsidRPr="005C624F">
        <w:t>delivery;</w:t>
      </w:r>
      <w:proofErr w:type="gramEnd"/>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96"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commentRangeStart w:id="97"/>
      <w:r w:rsidRPr="005C624F">
        <w:rPr>
          <w:lang w:eastAsia="zh-CN"/>
        </w:rPr>
        <w:t>node</w:t>
      </w:r>
      <w:commentRangeEnd w:id="97"/>
      <w:r w:rsidR="00E040DF">
        <w:rPr>
          <w:rStyle w:val="CommentReference"/>
          <w:rFonts w:eastAsia="Yu Mincho"/>
          <w:lang w:eastAsia="en-US"/>
        </w:rPr>
        <w:commentReference w:id="97"/>
      </w:r>
      <w:r w:rsidRPr="005C624F">
        <w:rPr>
          <w:lang w:eastAsia="zh-CN"/>
        </w:rPr>
        <w:t xml:space="preserve"> initiates the </w:t>
      </w:r>
      <w:ins w:id="98" w:author="ZTE0523" w:date="2022-05-23T15:53:00Z">
        <w:r w:rsidR="008512F2" w:rsidRPr="008512F2">
          <w:rPr>
            <w:lang w:eastAsia="zh-CN"/>
          </w:rPr>
          <w:t>Distribution Setup procedure</w:t>
        </w:r>
      </w:ins>
      <w:del w:id="99"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 xml:space="preserve">unicast </w:t>
      </w:r>
      <w:proofErr w:type="gramStart"/>
      <w:r w:rsidRPr="005C624F">
        <w:t>transport;</w:t>
      </w:r>
      <w:proofErr w:type="gramEnd"/>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00" w:author="ZTE0523" w:date="2022-05-23T14:38:00Z">
        <w:r w:rsidR="0068682B">
          <w:rPr>
            <w:lang w:eastAsia="zh-CN"/>
          </w:rPr>
          <w:t>COUNT</w:t>
        </w:r>
      </w:ins>
      <w:del w:id="101"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102" w:author="ZTE0523" w:date="2022-05-23T14:38:00Z">
        <w:r w:rsidR="00F4624A">
          <w:rPr>
            <w:lang w:eastAsia="zh-CN"/>
          </w:rPr>
          <w:t>COUNT</w:t>
        </w:r>
      </w:ins>
      <w:del w:id="103" w:author="ZTE0523" w:date="2022-05-23T14:38:00Z">
        <w:r w:rsidRPr="005C624F" w:rsidDel="00F4624A">
          <w:rPr>
            <w:lang w:eastAsia="zh-CN"/>
          </w:rPr>
          <w:delText>SN</w:delText>
        </w:r>
      </w:del>
      <w:r w:rsidRPr="005C624F">
        <w:rPr>
          <w:lang w:eastAsia="zh-CN"/>
        </w:rPr>
        <w:t>s by means of a DL MBS QFI Sequence Number provided on NG-</w:t>
      </w:r>
      <w:proofErr w:type="gramStart"/>
      <w:r w:rsidRPr="005C624F">
        <w:rPr>
          <w:lang w:eastAsia="zh-CN"/>
        </w:rPr>
        <w:t>U;</w:t>
      </w:r>
      <w:proofErr w:type="gramEnd"/>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104" w:author="ZTE0523" w:date="2022-05-23T14:38:00Z">
        <w:r w:rsidRPr="005C624F" w:rsidDel="001F52D8">
          <w:rPr>
            <w:lang w:eastAsia="zh-CN"/>
          </w:rPr>
          <w:delText xml:space="preserve">SNs </w:delText>
        </w:r>
      </w:del>
      <w:ins w:id="105"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106" w:author="ZTE0523" w:date="2022-05-23T14:38:00Z">
        <w:r w:rsidRPr="005C624F" w:rsidDel="006A6D7D">
          <w:delText xml:space="preserve">SN </w:delText>
        </w:r>
      </w:del>
      <w:ins w:id="107"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108" w:author="ZTE0523" w:date="2022-05-23T14:39:00Z">
        <w:r w:rsidR="006A6D7D">
          <w:rPr>
            <w:lang w:eastAsia="zh-CN"/>
          </w:rPr>
          <w:t>COUNT</w:t>
        </w:r>
      </w:ins>
      <w:del w:id="109"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gNB may derive the PDCP </w:t>
      </w:r>
      <w:ins w:id="110" w:author="ZTE0523" w:date="2022-05-23T14:39:00Z">
        <w:r w:rsidR="00383582">
          <w:t>COUNT</w:t>
        </w:r>
      </w:ins>
      <w:del w:id="111"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112" w:author="ZTE0523" w:date="2022-05-23T14:39:00Z">
        <w:r w:rsidR="006A6D7D">
          <w:rPr>
            <w:lang w:eastAsia="zh-CN"/>
          </w:rPr>
          <w:t>COUNT</w:t>
        </w:r>
      </w:ins>
      <w:del w:id="113"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Heading4"/>
        <w:rPr>
          <w:rFonts w:eastAsia="SimSun"/>
        </w:rPr>
      </w:pPr>
      <w:bookmarkStart w:id="114" w:name="_Toc100782215"/>
      <w:r w:rsidRPr="005C624F">
        <w:rPr>
          <w:rFonts w:eastAsia="SimSun"/>
        </w:rPr>
        <w:t>16.10</w:t>
      </w:r>
      <w:r w:rsidR="002661BA" w:rsidRPr="005C624F">
        <w:rPr>
          <w:rFonts w:eastAsia="SimSun"/>
        </w:rPr>
        <w:t>.5.2</w:t>
      </w:r>
      <w:r w:rsidR="002661BA" w:rsidRPr="005C624F">
        <w:rPr>
          <w:rFonts w:eastAsia="SimSun"/>
        </w:rPr>
        <w:tab/>
        <w:t>Configuration</w:t>
      </w:r>
      <w:bookmarkEnd w:id="114"/>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15" w:author="ZTE0523" w:date="2022-05-23T15:54:00Z">
        <w:r w:rsidR="00B81D02" w:rsidRPr="00451F3C">
          <w:rPr>
            <w:i/>
            <w:iCs/>
          </w:rPr>
          <w:t>RRCReconfiguration</w:t>
        </w:r>
      </w:ins>
      <w:del w:id="116"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17"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SimSun"/>
          <w:lang w:eastAsia="zh-CN"/>
        </w:rPr>
        <w:t>a</w:t>
      </w:r>
      <w:r w:rsidRPr="005C624F">
        <w:rPr>
          <w:rFonts w:eastAsia="SimSun"/>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SimSun"/>
          <w:lang w:eastAsia="zh-CN"/>
        </w:rPr>
        <w:t>. Paging message for group notification contains MBS session ID which is utilized to page all UEs in RRC IDLE and RRC INACTIVE states that joined the associated MBS multicast session, i.e.</w:t>
      </w:r>
      <w:ins w:id="118" w:author="ZTE0523" w:date="2022-05-23T15:56:00Z">
        <w:r w:rsidR="004807E3">
          <w:rPr>
            <w:rFonts w:eastAsia="SimSun"/>
            <w:lang w:eastAsia="zh-CN"/>
          </w:rPr>
          <w:t>,</w:t>
        </w:r>
      </w:ins>
      <w:r w:rsidRPr="005C624F">
        <w:rPr>
          <w:rFonts w:eastAsia="SimSun"/>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SimSun"/>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19"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Heading4"/>
        <w:rPr>
          <w:rFonts w:eastAsia="SimSun"/>
          <w:lang w:eastAsia="zh-CN"/>
        </w:rPr>
      </w:pPr>
      <w:bookmarkStart w:id="120" w:name="_Toc100782216"/>
      <w:r w:rsidRPr="005C624F">
        <w:rPr>
          <w:rFonts w:eastAsia="SimSun"/>
        </w:rPr>
        <w:lastRenderedPageBreak/>
        <w:t>16.10</w:t>
      </w:r>
      <w:r w:rsidR="002661BA" w:rsidRPr="005C624F">
        <w:rPr>
          <w:rFonts w:eastAsia="SimSun"/>
        </w:rPr>
        <w:t>.5.3</w:t>
      </w:r>
      <w:r w:rsidR="002661BA" w:rsidRPr="005C624F">
        <w:rPr>
          <w:rFonts w:eastAsia="SimSun"/>
        </w:rPr>
        <w:tab/>
        <w:t>Service Continuity</w:t>
      </w:r>
      <w:bookmarkEnd w:id="120"/>
    </w:p>
    <w:p w14:paraId="796E2018" w14:textId="459B1DC7" w:rsidR="002661BA" w:rsidRPr="005C624F" w:rsidRDefault="004D1563" w:rsidP="002661BA">
      <w:pPr>
        <w:pStyle w:val="Heading5"/>
        <w:rPr>
          <w:rFonts w:eastAsiaTheme="minorEastAsia"/>
          <w:lang w:eastAsia="zh-CN"/>
        </w:rPr>
      </w:pPr>
      <w:bookmarkStart w:id="121"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21"/>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Heading5"/>
        <w:rPr>
          <w:rFonts w:eastAsiaTheme="minorEastAsia"/>
          <w:lang w:eastAsia="zh-CN"/>
        </w:rPr>
      </w:pPr>
      <w:bookmarkStart w:id="122"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22"/>
    </w:p>
    <w:p w14:paraId="0D907354" w14:textId="77777777" w:rsidR="002661BA" w:rsidRPr="005C624F" w:rsidRDefault="002661BA" w:rsidP="002661BA">
      <w:pPr>
        <w:rPr>
          <w:rFonts w:eastAsia="SimSun"/>
          <w:lang w:eastAsia="zh-CN"/>
        </w:rPr>
      </w:pPr>
      <w:r w:rsidRPr="005C624F">
        <w:rPr>
          <w:rFonts w:eastAsia="SimSun"/>
        </w:rPr>
        <w:t>Mobility procedures for multicast reception allow the UE to</w:t>
      </w:r>
      <w:r w:rsidRPr="005C624F">
        <w:rPr>
          <w:rFonts w:eastAsiaTheme="minorEastAsia"/>
          <w:lang w:eastAsia="zh-CN"/>
        </w:rPr>
        <w:t xml:space="preserve"> </w:t>
      </w:r>
      <w:r w:rsidRPr="005C624F">
        <w:rPr>
          <w:rFonts w:eastAsia="SimSun"/>
        </w:rPr>
        <w:t xml:space="preserve">continue receiving multicast service(s) via PTM or PTP </w:t>
      </w:r>
      <w:r w:rsidRPr="005C624F">
        <w:rPr>
          <w:rFonts w:eastAsia="SimSun"/>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23" w:author="ZTE0523" w:date="2022-05-23T17:36:00Z">
        <w:r w:rsidRPr="005C624F" w:rsidDel="001E6F94">
          <w:rPr>
            <w:lang w:eastAsia="zh-CN"/>
          </w:rPr>
          <w:delText>NG-RAN node</w:delText>
        </w:r>
      </w:del>
      <w:ins w:id="124" w:author="ZTE0523" w:date="2022-05-23T17:36:00Z">
        <w:r w:rsidR="001E6F94">
          <w:rPr>
            <w:lang w:eastAsia="zh-CN"/>
          </w:rPr>
          <w:t>gNB</w:t>
        </w:r>
      </w:ins>
      <w:r w:rsidRPr="005C624F">
        <w:rPr>
          <w:lang w:eastAsia="zh-CN"/>
        </w:rPr>
        <w:t xml:space="preserve"> transfers to the target </w:t>
      </w:r>
      <w:del w:id="125" w:author="ZTE0523" w:date="2022-05-23T17:36:00Z">
        <w:r w:rsidRPr="005C624F" w:rsidDel="001E6F94">
          <w:rPr>
            <w:lang w:eastAsia="zh-CN"/>
          </w:rPr>
          <w:delText>NG-RAN node</w:delText>
        </w:r>
      </w:del>
      <w:ins w:id="126" w:author="ZTE0523" w:date="2022-05-23T17:36:00Z">
        <w:r w:rsidR="001E6F94">
          <w:rPr>
            <w:lang w:eastAsia="zh-CN"/>
          </w:rPr>
          <w:t>gNB</w:t>
        </w:r>
      </w:ins>
      <w:commentRangeStart w:id="127"/>
      <w:r w:rsidRPr="005C624F">
        <w:rPr>
          <w:lang w:eastAsia="zh-CN"/>
        </w:rPr>
        <w:t xml:space="preserve"> in the UE context </w:t>
      </w:r>
      <w:commentRangeEnd w:id="127"/>
      <w:r w:rsidR="00E040DF">
        <w:rPr>
          <w:rStyle w:val="CommentReference"/>
          <w:rFonts w:eastAsia="Yu Mincho"/>
          <w:lang w:eastAsia="en-US"/>
        </w:rPr>
        <w:commentReference w:id="127"/>
      </w:r>
      <w:r w:rsidRPr="005C624F">
        <w:rPr>
          <w:lang w:eastAsia="zh-CN"/>
        </w:rPr>
        <w:t>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28" w:author="ZTE0523" w:date="2022-05-23T17:36:00Z">
        <w:r w:rsidRPr="005C624F" w:rsidDel="001E6F94">
          <w:rPr>
            <w:lang w:eastAsia="zh-CN"/>
          </w:rPr>
          <w:delText>NG-RAN node</w:delText>
        </w:r>
      </w:del>
      <w:ins w:id="129"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30"/>
      <w:r w:rsidRPr="005C624F">
        <w:rPr>
          <w:rFonts w:eastAsiaTheme="minorEastAsia"/>
          <w:lang w:eastAsia="zh-CN"/>
        </w:rPr>
        <w:t xml:space="preserve">PDCP SN </w:t>
      </w:r>
      <w:commentRangeEnd w:id="130"/>
      <w:r w:rsidR="00E040DF">
        <w:rPr>
          <w:rStyle w:val="CommentReference"/>
          <w:rFonts w:eastAsia="Yu Mincho"/>
          <w:lang w:eastAsia="en-US"/>
        </w:rPr>
        <w:commentReference w:id="130"/>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w:t>
      </w:r>
      <w:commentRangeStart w:id="131"/>
      <w:r w:rsidRPr="005C624F">
        <w:rPr>
          <w:lang w:eastAsia="zh-CN"/>
        </w:rPr>
        <w:t>M</w:t>
      </w:r>
      <w:commentRangeEnd w:id="131"/>
      <w:r w:rsidR="00E040DF">
        <w:rPr>
          <w:rStyle w:val="CommentReference"/>
          <w:rFonts w:eastAsia="Yu Mincho"/>
          <w:lang w:eastAsia="en-US"/>
        </w:rPr>
        <w:commentReference w:id="131"/>
      </w:r>
      <w:r w:rsidRPr="005C624F">
        <w:rPr>
          <w:lang w:eastAsia="zh-CN"/>
        </w:rPr>
        <w:t xml:space="preserve">ulticast session with ongoing user data transmission for which no MBS Session Resources exist at the target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the target </w:t>
      </w:r>
      <w:del w:id="134" w:author="ZTE0523" w:date="2022-05-23T17:37:00Z">
        <w:r w:rsidRPr="005C624F" w:rsidDel="001E6F94">
          <w:rPr>
            <w:lang w:eastAsia="zh-CN"/>
          </w:rPr>
          <w:delText>NG-RAN node</w:delText>
        </w:r>
      </w:del>
      <w:ins w:id="135"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SimSun"/>
          <w:lang w:eastAsia="zh-CN"/>
        </w:rPr>
        <w:t xml:space="preserve">the target </w:t>
      </w:r>
      <w:del w:id="136" w:author="ZTE0523" w:date="2022-05-23T17:37:00Z">
        <w:r w:rsidRPr="005C624F" w:rsidDel="001E6F94">
          <w:rPr>
            <w:rFonts w:eastAsia="SimSun"/>
            <w:lang w:eastAsia="zh-CN"/>
          </w:rPr>
          <w:delText>NG-RAN node</w:delText>
        </w:r>
      </w:del>
      <w:ins w:id="137" w:author="ZTE0523" w:date="2022-05-23T17:37:00Z">
        <w:r w:rsidR="001E6F94">
          <w:rPr>
            <w:rFonts w:eastAsia="SimSun"/>
            <w:lang w:eastAsia="zh-CN"/>
          </w:rPr>
          <w:t>gNB</w:t>
        </w:r>
      </w:ins>
      <w:r w:rsidRPr="005C624F">
        <w:rPr>
          <w:rFonts w:eastAsia="SimSun"/>
          <w:lang w:eastAsia="zh-CN"/>
        </w:rPr>
        <w:t xml:space="preserve"> provides the DL tunnel endpoint to be used to the MB-SMF. </w:t>
      </w:r>
      <w:commentRangeStart w:id="138"/>
      <w:r w:rsidRPr="005C624F">
        <w:rPr>
          <w:rFonts w:eastAsia="SimSun"/>
          <w:lang w:eastAsia="zh-CN"/>
        </w:rPr>
        <w:t>If multicast transport is used it receives the IP multicast source address from the MB-SMF.</w:t>
      </w:r>
      <w:commentRangeEnd w:id="138"/>
      <w:r w:rsidR="00E040DF">
        <w:rPr>
          <w:rStyle w:val="CommentReference"/>
          <w:rFonts w:eastAsia="Yu Mincho"/>
          <w:lang w:eastAsia="en-US"/>
        </w:rPr>
        <w:commentReference w:id="138"/>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39" w:author="ZTE0523" w:date="2022-05-23T17:37:00Z">
        <w:r w:rsidRPr="005C624F" w:rsidDel="001E6F94">
          <w:rPr>
            <w:lang w:eastAsia="zh-CN"/>
          </w:rPr>
          <w:delText>NG-RAN node</w:delText>
        </w:r>
      </w:del>
      <w:ins w:id="140" w:author="ZTE0523" w:date="2022-05-23T17:37:00Z">
        <w:r w:rsidR="001E6F94">
          <w:rPr>
            <w:lang w:eastAsia="zh-CN"/>
          </w:rPr>
          <w:t>gNB</w:t>
        </w:r>
      </w:ins>
      <w:r w:rsidRPr="005C624F">
        <w:rPr>
          <w:lang w:eastAsia="zh-CN"/>
        </w:rPr>
        <w:t xml:space="preserve"> is sent to the UE via the source </w:t>
      </w:r>
      <w:del w:id="141" w:author="ZTE0523" w:date="2022-05-23T17:37:00Z">
        <w:r w:rsidRPr="005C624F" w:rsidDel="001E6F94">
          <w:rPr>
            <w:lang w:eastAsia="zh-CN"/>
          </w:rPr>
          <w:delText>NG-RAN node</w:delText>
        </w:r>
      </w:del>
      <w:ins w:id="142" w:author="ZTE0523" w:date="2022-05-23T17:37:00Z">
        <w:r w:rsidR="001E6F94">
          <w:rPr>
            <w:lang w:eastAsia="zh-CN"/>
          </w:rPr>
          <w:t>gNB</w:t>
        </w:r>
      </w:ins>
      <w:r w:rsidRPr="005C624F">
        <w:rPr>
          <w:lang w:eastAsia="zh-CN"/>
        </w:rPr>
        <w:t xml:space="preserve"> within an RRC container as specified in TS 38.331 [12]. When the UE connects to the target </w:t>
      </w:r>
      <w:del w:id="143" w:author="ZTE0523" w:date="2022-05-23T17:37:00Z">
        <w:r w:rsidRPr="005C624F" w:rsidDel="001E6F94">
          <w:rPr>
            <w:lang w:eastAsia="zh-CN"/>
          </w:rPr>
          <w:delText>NG-RAN node</w:delText>
        </w:r>
      </w:del>
      <w:ins w:id="144" w:author="ZTE0523" w:date="2022-05-23T17:37:00Z">
        <w:r w:rsidR="001E6F94">
          <w:rPr>
            <w:lang w:eastAsia="zh-CN"/>
          </w:rPr>
          <w:t>gNB</w:t>
        </w:r>
      </w:ins>
      <w:r w:rsidRPr="005C624F">
        <w:rPr>
          <w:lang w:eastAsia="zh-CN"/>
        </w:rPr>
        <w:t xml:space="preserve">, the target </w:t>
      </w:r>
      <w:del w:id="145" w:author="ZTE0523" w:date="2022-05-23T17:37:00Z">
        <w:r w:rsidRPr="005C624F" w:rsidDel="001E6F94">
          <w:rPr>
            <w:lang w:eastAsia="zh-CN"/>
          </w:rPr>
          <w:delText>NG-RAN node</w:delText>
        </w:r>
      </w:del>
      <w:ins w:id="146"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SimSun"/>
          <w:lang w:eastAsia="zh-CN"/>
        </w:rPr>
      </w:pPr>
      <w:r w:rsidRPr="005C624F">
        <w:rPr>
          <w:rFonts w:eastAsia="SimSun"/>
          <w:lang w:eastAsia="zh-CN"/>
        </w:rPr>
        <w:t xml:space="preserve">Upon successful handover completion, the source </w:t>
      </w:r>
      <w:del w:id="147" w:author="ZTE0523" w:date="2022-05-23T17:37:00Z">
        <w:r w:rsidRPr="005C624F" w:rsidDel="001E6F94">
          <w:rPr>
            <w:rFonts w:eastAsia="SimSun"/>
            <w:lang w:eastAsia="zh-CN"/>
          </w:rPr>
          <w:delText>NG-RAN node</w:delText>
        </w:r>
      </w:del>
      <w:ins w:id="148" w:author="ZTE0523" w:date="2022-05-23T17:37:00Z">
        <w:r w:rsidR="001E6F94">
          <w:rPr>
            <w:rFonts w:eastAsia="SimSun"/>
            <w:lang w:eastAsia="zh-CN"/>
          </w:rPr>
          <w:t>gNB</w:t>
        </w:r>
      </w:ins>
      <w:r w:rsidRPr="005C624F">
        <w:rPr>
          <w:rFonts w:eastAsia="SimSun"/>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SimSun"/>
          <w:lang w:eastAsia="zh-CN"/>
        </w:rPr>
        <w:t xml:space="preserve">for any multicast session for which there is no remaining joined UE in the </w:t>
      </w:r>
      <w:del w:id="149" w:author="ZTE0523" w:date="2022-05-23T17:37:00Z">
        <w:r w:rsidRPr="005C624F" w:rsidDel="001E6F94">
          <w:rPr>
            <w:rFonts w:eastAsia="SimSun"/>
            <w:lang w:eastAsia="zh-CN"/>
          </w:rPr>
          <w:delText>NG-RAN node</w:delText>
        </w:r>
      </w:del>
      <w:ins w:id="150" w:author="ZTE0523" w:date="2022-05-23T17:37:00Z">
        <w:r w:rsidR="001E6F94">
          <w:rPr>
            <w:rFonts w:eastAsia="SimSun"/>
            <w:lang w:eastAsia="zh-CN"/>
          </w:rPr>
          <w:t>gNB</w:t>
        </w:r>
      </w:ins>
      <w:r w:rsidRPr="005C624F">
        <w:rPr>
          <w:rFonts w:eastAsia="SimSun"/>
          <w:lang w:eastAsia="zh-CN"/>
        </w:rPr>
        <w:t>.</w:t>
      </w:r>
    </w:p>
    <w:p w14:paraId="40300EDE" w14:textId="6380162D" w:rsidR="002661BA" w:rsidRPr="005C624F" w:rsidRDefault="004D1563" w:rsidP="002661BA">
      <w:pPr>
        <w:pStyle w:val="Heading5"/>
        <w:rPr>
          <w:rFonts w:eastAsiaTheme="minorEastAsia"/>
          <w:lang w:eastAsia="zh-CN"/>
        </w:rPr>
      </w:pPr>
      <w:bookmarkStart w:id="151"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51"/>
    </w:p>
    <w:p w14:paraId="0EB72EA5" w14:textId="23CEB221" w:rsidR="002661BA" w:rsidRPr="005C624F" w:rsidRDefault="002661BA" w:rsidP="002661BA">
      <w:pPr>
        <w:rPr>
          <w:lang w:eastAsia="zh-CN"/>
        </w:rPr>
      </w:pPr>
      <w:r w:rsidRPr="005C624F">
        <w:rPr>
          <w:lang w:eastAsia="zh-CN"/>
        </w:rPr>
        <w:t xml:space="preserve">During an active </w:t>
      </w:r>
      <w:del w:id="152" w:author="ZTE0523" w:date="2022-05-23T18:18:00Z">
        <w:r w:rsidRPr="005C624F" w:rsidDel="00C5049E">
          <w:rPr>
            <w:lang w:eastAsia="zh-CN"/>
          </w:rPr>
          <w:delText xml:space="preserve">multicast </w:delText>
        </w:r>
      </w:del>
      <w:r w:rsidRPr="005C624F">
        <w:rPr>
          <w:lang w:eastAsia="zh-CN"/>
        </w:rPr>
        <w:t xml:space="preserve">MBS </w:t>
      </w:r>
      <w:ins w:id="153" w:author="ZTE0523" w:date="2022-05-23T18:18:00Z">
        <w:r w:rsidR="00C5049E" w:rsidRPr="00C5049E">
          <w:rPr>
            <w:lang w:eastAsia="zh-CN"/>
          </w:rPr>
          <w:t xml:space="preserve">multicast </w:t>
        </w:r>
      </w:ins>
      <w:r w:rsidRPr="005C624F">
        <w:rPr>
          <w:lang w:eastAsia="zh-CN"/>
        </w:rPr>
        <w:t xml:space="preserve">session, at mobility from an MBS-supporting </w:t>
      </w:r>
      <w:del w:id="154" w:author="ZTE0523" w:date="2022-05-23T17:37:00Z">
        <w:r w:rsidRPr="005C624F" w:rsidDel="001E6F94">
          <w:rPr>
            <w:lang w:eastAsia="zh-CN"/>
          </w:rPr>
          <w:delText>NG-RAN node</w:delText>
        </w:r>
      </w:del>
      <w:ins w:id="155" w:author="ZTE0523" w:date="2022-05-23T17:37:00Z">
        <w:r w:rsidR="001E6F94">
          <w:rPr>
            <w:lang w:eastAsia="zh-CN"/>
          </w:rPr>
          <w:t>gNB</w:t>
        </w:r>
      </w:ins>
      <w:r w:rsidRPr="005C624F">
        <w:rPr>
          <w:lang w:eastAsia="zh-CN"/>
        </w:rPr>
        <w:t xml:space="preserve"> to an MBS non-supporting </w:t>
      </w:r>
      <w:del w:id="156" w:author="ZTE0523" w:date="2022-05-23T17:37:00Z">
        <w:r w:rsidRPr="005C624F" w:rsidDel="001E6F94">
          <w:rPr>
            <w:lang w:eastAsia="zh-CN"/>
          </w:rPr>
          <w:delText>NG-RAN node</w:delText>
        </w:r>
      </w:del>
      <w:ins w:id="157" w:author="ZTE0523" w:date="2022-05-23T17:37:00Z">
        <w:r w:rsidR="001E6F94">
          <w:rPr>
            <w:lang w:eastAsia="zh-CN"/>
          </w:rPr>
          <w:t>gNB</w:t>
        </w:r>
      </w:ins>
      <w:r w:rsidRPr="005C624F">
        <w:rPr>
          <w:lang w:eastAsia="zh-CN"/>
        </w:rPr>
        <w:t xml:space="preserve">, the target </w:t>
      </w:r>
      <w:del w:id="158" w:author="ZTE0523" w:date="2022-05-23T17:37:00Z">
        <w:r w:rsidRPr="005C624F" w:rsidDel="001E6F94">
          <w:rPr>
            <w:lang w:eastAsia="zh-CN"/>
          </w:rPr>
          <w:delText>NG-RAN node</w:delText>
        </w:r>
      </w:del>
      <w:ins w:id="159"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60" w:author="ZTE0523" w:date="2022-05-23T17:37:00Z">
        <w:r w:rsidRPr="005C624F" w:rsidDel="001E6F94">
          <w:rPr>
            <w:lang w:eastAsia="zh-CN"/>
          </w:rPr>
          <w:delText>NG-RAN node</w:delText>
        </w:r>
      </w:del>
      <w:ins w:id="161" w:author="ZTE0523" w:date="2022-05-23T17:37:00Z">
        <w:r w:rsidR="001E6F94">
          <w:rPr>
            <w:lang w:eastAsia="zh-CN"/>
          </w:rPr>
          <w:t>gNB</w:t>
        </w:r>
      </w:ins>
      <w:r w:rsidRPr="005C624F">
        <w:rPr>
          <w:lang w:eastAsia="zh-CN"/>
        </w:rPr>
        <w:t xml:space="preserve"> infers from the handover preparation response message that the target </w:t>
      </w:r>
      <w:del w:id="162" w:author="ZTE0523" w:date="2022-05-23T17:37:00Z">
        <w:r w:rsidRPr="005C624F" w:rsidDel="001E6F94">
          <w:rPr>
            <w:lang w:eastAsia="zh-CN"/>
          </w:rPr>
          <w:delText>NG-RAN node</w:delText>
        </w:r>
      </w:del>
      <w:ins w:id="163" w:author="ZTE0523" w:date="2022-05-23T17:37:00Z">
        <w:r w:rsidR="001E6F94">
          <w:rPr>
            <w:lang w:eastAsia="zh-CN"/>
          </w:rPr>
          <w:t>gNB</w:t>
        </w:r>
      </w:ins>
      <w:r w:rsidRPr="005C624F">
        <w:rPr>
          <w:lang w:eastAsia="zh-CN"/>
        </w:rPr>
        <w:t xml:space="preserve"> does not support MBS and changes the QFI(s) in the forwarded packets to the associated </w:t>
      </w:r>
      <w:del w:id="164" w:author="ZTE0523" w:date="2022-05-23T18:13:00Z">
        <w:r w:rsidRPr="005C624F" w:rsidDel="003F208E">
          <w:rPr>
            <w:lang w:eastAsia="zh-CN"/>
          </w:rPr>
          <w:delText xml:space="preserve">unicast </w:delText>
        </w:r>
      </w:del>
      <w:ins w:id="165"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66" w:author="ZTE0523" w:date="2022-05-23T17:37:00Z">
        <w:r w:rsidRPr="005C624F" w:rsidDel="001E6F94">
          <w:rPr>
            <w:lang w:eastAsia="zh-CN"/>
          </w:rPr>
          <w:delText>NG-RAN node</w:delText>
        </w:r>
      </w:del>
      <w:ins w:id="167" w:author="ZTE0523" w:date="2022-05-23T17:37:00Z">
        <w:r w:rsidR="001E6F94">
          <w:rPr>
            <w:lang w:eastAsia="zh-CN"/>
          </w:rPr>
          <w:t>gNB</w:t>
        </w:r>
      </w:ins>
      <w:r w:rsidRPr="005C624F">
        <w:rPr>
          <w:lang w:eastAsia="zh-CN"/>
        </w:rPr>
        <w:t xml:space="preserve"> may be aware that the target </w:t>
      </w:r>
      <w:del w:id="168" w:author="ZTE0523" w:date="2022-05-23T17:37:00Z">
        <w:r w:rsidRPr="005C624F" w:rsidDel="001E6F94">
          <w:rPr>
            <w:lang w:eastAsia="zh-CN"/>
          </w:rPr>
          <w:delText>NG-RAN node</w:delText>
        </w:r>
      </w:del>
      <w:ins w:id="169"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t xml:space="preserve">For mobility from MBS non-supporting </w:t>
      </w:r>
      <w:del w:id="170" w:author="ZTE0523" w:date="2022-05-23T17:39:00Z">
        <w:r w:rsidRPr="005C624F" w:rsidDel="001E6F94">
          <w:rPr>
            <w:lang w:eastAsia="zh-CN"/>
          </w:rPr>
          <w:delText>NG-RAN node</w:delText>
        </w:r>
      </w:del>
      <w:ins w:id="171" w:author="ZTE0523" w:date="2022-05-23T17:39:00Z">
        <w:r w:rsidR="001E6F94">
          <w:rPr>
            <w:lang w:eastAsia="zh-CN"/>
          </w:rPr>
          <w:t>gNB</w:t>
        </w:r>
      </w:ins>
      <w:r w:rsidRPr="005C624F">
        <w:rPr>
          <w:lang w:eastAsia="zh-CN"/>
        </w:rPr>
        <w:t xml:space="preserve"> to MBS-supporting </w:t>
      </w:r>
      <w:del w:id="172" w:author="ZTE0523" w:date="2022-05-23T17:39:00Z">
        <w:r w:rsidRPr="005C624F" w:rsidDel="001E6F94">
          <w:rPr>
            <w:lang w:eastAsia="zh-CN"/>
          </w:rPr>
          <w:delText>NG-RAN node</w:delText>
        </w:r>
      </w:del>
      <w:ins w:id="173"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174"/>
      <w:r w:rsidRPr="005C624F">
        <w:rPr>
          <w:lang w:eastAsia="zh-CN"/>
        </w:rPr>
        <w:t xml:space="preserve"> form </w:t>
      </w:r>
      <w:commentRangeEnd w:id="174"/>
      <w:r w:rsidR="00E040DF">
        <w:rPr>
          <w:rStyle w:val="CommentReference"/>
          <w:rFonts w:eastAsia="Yu Mincho"/>
          <w:lang w:eastAsia="en-US"/>
        </w:rPr>
        <w:commentReference w:id="174"/>
      </w:r>
      <w:r w:rsidRPr="005C624F">
        <w:rPr>
          <w:lang w:eastAsia="zh-CN"/>
        </w:rPr>
        <w:t xml:space="preserve">individual to shared traffic delivery by providing MBS Session IDs joined by the UE to the </w:t>
      </w:r>
      <w:del w:id="175" w:author="ZTE0523" w:date="2022-05-23T17:39:00Z">
        <w:r w:rsidRPr="005C624F" w:rsidDel="001E6F94">
          <w:rPr>
            <w:lang w:eastAsia="zh-CN"/>
          </w:rPr>
          <w:delText>NG-RAN node</w:delText>
        </w:r>
      </w:del>
      <w:ins w:id="176"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177"/>
      <w:r w:rsidRPr="005C624F">
        <w:rPr>
          <w:lang w:eastAsia="zh-CN"/>
        </w:rPr>
        <w:t xml:space="preserve">, </w:t>
      </w:r>
      <w:commentRangeEnd w:id="177"/>
      <w:r w:rsidR="00E040DF">
        <w:rPr>
          <w:rStyle w:val="CommentReference"/>
          <w:rFonts w:eastAsia="Yu Mincho"/>
          <w:lang w:eastAsia="en-US"/>
        </w:rPr>
        <w:commentReference w:id="177"/>
      </w:r>
      <w:r w:rsidRPr="005C624F">
        <w:rPr>
          <w:lang w:eastAsia="zh-CN"/>
        </w:rPr>
        <w:t>the shared NG-U and the unicast NG-U tunnels.</w:t>
      </w:r>
    </w:p>
    <w:p w14:paraId="263BC88C" w14:textId="6D26168A" w:rsidR="002661BA" w:rsidRPr="005C624F" w:rsidRDefault="002661BA" w:rsidP="002661BA">
      <w:pPr>
        <w:rPr>
          <w:rFonts w:eastAsiaTheme="minorEastAsia"/>
          <w:lang w:eastAsia="zh-CN"/>
        </w:rPr>
      </w:pPr>
      <w:r w:rsidRPr="005C624F">
        <w:rPr>
          <w:rFonts w:eastAsia="SimSun"/>
          <w:lang w:eastAsia="zh-CN"/>
        </w:rPr>
        <w:lastRenderedPageBreak/>
        <w:t>Mobility from a multicast</w:t>
      </w:r>
      <w:r w:rsidRPr="005C624F">
        <w:rPr>
          <w:rFonts w:eastAsia="SimSun"/>
        </w:rPr>
        <w:t xml:space="preserve"> </w:t>
      </w:r>
      <w:r w:rsidRPr="005C624F">
        <w:rPr>
          <w:rFonts w:eastAsia="SimSun"/>
          <w:lang w:eastAsia="zh-CN"/>
        </w:rPr>
        <w:t xml:space="preserve">supporting </w:t>
      </w:r>
      <w:r w:rsidRPr="005C624F">
        <w:rPr>
          <w:rFonts w:eastAsia="SimSun"/>
        </w:rPr>
        <w:t xml:space="preserve">cell </w:t>
      </w:r>
      <w:r w:rsidRPr="005C624F">
        <w:rPr>
          <w:rFonts w:eastAsia="SimSun"/>
          <w:lang w:eastAsia="zh-CN"/>
        </w:rPr>
        <w:t>to</w:t>
      </w:r>
      <w:r w:rsidRPr="005C624F">
        <w:rPr>
          <w:rFonts w:eastAsia="SimSun"/>
        </w:rPr>
        <w:t xml:space="preserve"> a </w:t>
      </w:r>
      <w:r w:rsidRPr="005C624F">
        <w:rPr>
          <w:rFonts w:eastAsia="SimSun"/>
          <w:lang w:eastAsia="zh-CN"/>
        </w:rPr>
        <w:t>multicast</w:t>
      </w:r>
      <w:r w:rsidRPr="005C624F">
        <w:rPr>
          <w:rFonts w:eastAsia="SimSun"/>
        </w:rPr>
        <w:t xml:space="preserve"> </w:t>
      </w:r>
      <w:r w:rsidRPr="005C624F">
        <w:rPr>
          <w:rFonts w:eastAsia="SimSun"/>
          <w:lang w:eastAsia="zh-CN"/>
        </w:rPr>
        <w:t xml:space="preserve">non-supporting </w:t>
      </w:r>
      <w:r w:rsidRPr="005C624F">
        <w:rPr>
          <w:rFonts w:eastAsia="SimSun"/>
        </w:rPr>
        <w:t>cell</w:t>
      </w:r>
      <w:r w:rsidRPr="005C624F">
        <w:rPr>
          <w:rFonts w:eastAsia="SimSun"/>
          <w:lang w:eastAsia="zh-CN"/>
        </w:rPr>
        <w:t xml:space="preserve"> can be achieved by switching the MRB to a DRB in the source </w:t>
      </w:r>
      <w:r w:rsidRPr="005C624F">
        <w:t>gNB</w:t>
      </w:r>
      <w:r w:rsidRPr="005C624F">
        <w:rPr>
          <w:rFonts w:eastAsia="SimSun"/>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Heading5"/>
        <w:rPr>
          <w:rFonts w:eastAsia="SimSun"/>
          <w:lang w:eastAsia="zh-CN"/>
        </w:rPr>
      </w:pPr>
      <w:bookmarkStart w:id="178"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78"/>
    </w:p>
    <w:p w14:paraId="56FB2C67" w14:textId="5546F9F3" w:rsidR="002661BA" w:rsidRPr="005C624F" w:rsidRDefault="002661BA" w:rsidP="002661BA">
      <w:pPr>
        <w:rPr>
          <w:rFonts w:eastAsia="SimSun"/>
          <w:lang w:eastAsia="zh-CN"/>
        </w:rPr>
      </w:pPr>
      <w:r w:rsidRPr="005C624F">
        <w:rPr>
          <w:rFonts w:eastAsia="SimSun"/>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79"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SimSun"/>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SimSun"/>
          <w:lang w:eastAsia="zh-CN"/>
        </w:rPr>
        <w:t>.</w:t>
      </w:r>
    </w:p>
    <w:p w14:paraId="7CE35EA7" w14:textId="1302C043" w:rsidR="002661BA" w:rsidRPr="005C624F" w:rsidRDefault="004D1563" w:rsidP="002661BA">
      <w:pPr>
        <w:pStyle w:val="Heading4"/>
        <w:rPr>
          <w:rFonts w:eastAsiaTheme="minorEastAsia"/>
          <w:lang w:eastAsia="zh-CN"/>
        </w:rPr>
      </w:pPr>
      <w:bookmarkStart w:id="180"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80"/>
    </w:p>
    <w:p w14:paraId="39B33ACF" w14:textId="167FE413" w:rsidR="002661BA" w:rsidRPr="005C624F" w:rsidRDefault="002661BA" w:rsidP="002661BA">
      <w:pPr>
        <w:rPr>
          <w:rFonts w:eastAsia="SimSun"/>
        </w:rPr>
      </w:pPr>
      <w:r w:rsidRPr="005C624F">
        <w:rPr>
          <w:rFonts w:eastAsia="SimSun"/>
        </w:rPr>
        <w:t>For multicast service, gNB may deliver Multicast MBS data packets using the following methods:</w:t>
      </w:r>
    </w:p>
    <w:p w14:paraId="3283BD14" w14:textId="17413A4F" w:rsidR="004D1563" w:rsidRPr="005C624F" w:rsidRDefault="004D1563" w:rsidP="0022566B">
      <w:pPr>
        <w:pStyle w:val="B1"/>
        <w:rPr>
          <w:rFonts w:eastAsia="SimSun"/>
        </w:rPr>
      </w:pPr>
      <w:r w:rsidRPr="005C624F">
        <w:rPr>
          <w:rFonts w:eastAsia="SimSun"/>
        </w:rPr>
        <w:t>-</w:t>
      </w:r>
      <w:r w:rsidRPr="005C624F">
        <w:rPr>
          <w:rFonts w:eastAsia="SimSun"/>
        </w:rPr>
        <w:tab/>
        <w:t>PTP Transmission: gNB individually delivers separate copies of MBS data packets to each UEs independently, i.e.</w:t>
      </w:r>
      <w:ins w:id="181" w:author="ZTE0523" w:date="2022-05-23T15:56:00Z">
        <w:r w:rsidR="004807E3">
          <w:rPr>
            <w:rFonts w:eastAsia="SimSun"/>
          </w:rPr>
          <w:t>,</w:t>
        </w:r>
      </w:ins>
      <w:r w:rsidRPr="005C624F">
        <w:rPr>
          <w:rFonts w:eastAsia="SimSun"/>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SimSun"/>
        </w:rPr>
      </w:pPr>
      <w:r w:rsidRPr="005C624F">
        <w:rPr>
          <w:rFonts w:eastAsia="SimSun"/>
        </w:rPr>
        <w:t>-</w:t>
      </w:r>
      <w:r w:rsidRPr="005C624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SimSun"/>
        </w:rPr>
        <w:t>If a UE is configured with both PTM and PTP transmissions, a gNB dynamically decides whether to deliver multicast data by PTM</w:t>
      </w:r>
      <w:r w:rsidRPr="005C624F">
        <w:rPr>
          <w:rFonts w:eastAsia="SimSun"/>
          <w:lang w:eastAsia="zh-CN"/>
        </w:rPr>
        <w:t xml:space="preserve"> leg</w:t>
      </w:r>
      <w:r w:rsidRPr="005C624F">
        <w:rPr>
          <w:rFonts w:eastAsia="SimSun"/>
        </w:rPr>
        <w:t xml:space="preserve"> </w:t>
      </w:r>
      <w:r w:rsidRPr="005C624F">
        <w:rPr>
          <w:rFonts w:eastAsia="SimSun"/>
          <w:lang w:eastAsia="zh-CN"/>
        </w:rPr>
        <w:t>and/</w:t>
      </w:r>
      <w:r w:rsidRPr="005C624F">
        <w:rPr>
          <w:rFonts w:eastAsia="SimSun"/>
        </w:rPr>
        <w:t>or PTP</w:t>
      </w:r>
      <w:r w:rsidRPr="005C624F">
        <w:rPr>
          <w:rFonts w:eastAsia="SimSun"/>
          <w:lang w:eastAsia="zh-CN"/>
        </w:rPr>
        <w:t xml:space="preserve"> leg</w:t>
      </w:r>
      <w:r w:rsidRPr="005C624F">
        <w:rPr>
          <w:rFonts w:eastAsia="SimSun"/>
        </w:rPr>
        <w:t xml:space="preserve"> for a given UE based on the protocol stack defined in </w:t>
      </w:r>
      <w:r w:rsidR="009B2094">
        <w:rPr>
          <w:rFonts w:eastAsia="SimSun"/>
        </w:rPr>
        <w:t>clause</w:t>
      </w:r>
      <w:r w:rsidR="004D1563" w:rsidRPr="005C624F">
        <w:rPr>
          <w:rFonts w:eastAsia="SimSun"/>
        </w:rPr>
        <w:t>16.10</w:t>
      </w:r>
      <w:r w:rsidRPr="005C624F">
        <w:rPr>
          <w:rFonts w:eastAsia="SimSun"/>
        </w:rPr>
        <w:t>.3</w:t>
      </w:r>
      <w:r w:rsidRPr="005C624F">
        <w:rPr>
          <w:rFonts w:eastAsia="SimSun"/>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Heading4"/>
        <w:rPr>
          <w:rFonts w:eastAsia="SimSun"/>
          <w:lang w:eastAsia="zh-CN"/>
        </w:rPr>
      </w:pPr>
      <w:bookmarkStart w:id="182" w:name="_Toc100782222"/>
      <w:r w:rsidRPr="005C624F">
        <w:rPr>
          <w:rFonts w:eastAsia="SimSun"/>
        </w:rPr>
        <w:t>16.10</w:t>
      </w:r>
      <w:r w:rsidR="002661BA" w:rsidRPr="005C624F">
        <w:rPr>
          <w:rFonts w:eastAsia="SimSun"/>
        </w:rPr>
        <w:t>.</w:t>
      </w:r>
      <w:r w:rsidR="002661BA" w:rsidRPr="005C624F">
        <w:rPr>
          <w:rFonts w:eastAsiaTheme="minorEastAsia"/>
          <w:lang w:eastAsia="zh-CN"/>
        </w:rPr>
        <w:t>5</w:t>
      </w:r>
      <w:r w:rsidR="002661BA" w:rsidRPr="005C624F">
        <w:rPr>
          <w:rFonts w:eastAsia="SimSun"/>
        </w:rPr>
        <w:t>.</w:t>
      </w:r>
      <w:r w:rsidR="002661BA" w:rsidRPr="005C624F">
        <w:rPr>
          <w:rFonts w:eastAsiaTheme="minorEastAsia"/>
          <w:lang w:eastAsia="zh-CN"/>
        </w:rPr>
        <w:t>5</w:t>
      </w:r>
      <w:r w:rsidR="002661BA" w:rsidRPr="005C624F">
        <w:rPr>
          <w:rFonts w:eastAsia="SimSun"/>
        </w:rPr>
        <w:tab/>
      </w:r>
      <w:r w:rsidR="002661BA" w:rsidRPr="005C624F">
        <w:rPr>
          <w:rFonts w:eastAsia="SimSun"/>
          <w:lang w:eastAsia="zh-CN"/>
        </w:rPr>
        <w:t>Support of CA</w:t>
      </w:r>
      <w:bookmarkEnd w:id="182"/>
    </w:p>
    <w:p w14:paraId="1CAFB76C" w14:textId="77777777" w:rsidR="002661BA" w:rsidRPr="005C624F" w:rsidRDefault="002661BA" w:rsidP="002661BA">
      <w:pPr>
        <w:rPr>
          <w:rFonts w:eastAsia="SimSun"/>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Heading4"/>
        <w:rPr>
          <w:rFonts w:eastAsiaTheme="minorEastAsia"/>
          <w:lang w:eastAsia="zh-CN"/>
        </w:rPr>
      </w:pPr>
      <w:bookmarkStart w:id="183" w:name="_Toc100782223"/>
      <w:r w:rsidRPr="005C624F">
        <w:rPr>
          <w:rFonts w:eastAsia="SimSun"/>
        </w:rPr>
        <w:t>16.10</w:t>
      </w:r>
      <w:r w:rsidR="002661BA" w:rsidRPr="005C624F">
        <w:rPr>
          <w:rFonts w:eastAsia="SimSun"/>
        </w:rPr>
        <w:t>.5.</w:t>
      </w:r>
      <w:r w:rsidR="002661BA" w:rsidRPr="005C624F">
        <w:rPr>
          <w:rFonts w:eastAsiaTheme="minorEastAsia"/>
          <w:lang w:eastAsia="zh-CN"/>
        </w:rPr>
        <w:t>6</w:t>
      </w:r>
      <w:r w:rsidR="002661BA" w:rsidRPr="005C624F">
        <w:rPr>
          <w:rFonts w:eastAsia="SimSun"/>
        </w:rPr>
        <w:tab/>
        <w:t>DRX</w:t>
      </w:r>
      <w:bookmarkEnd w:id="183"/>
    </w:p>
    <w:p w14:paraId="0B74108E" w14:textId="3EB4D522" w:rsidR="002661BA" w:rsidRPr="005C624F" w:rsidRDefault="002661BA" w:rsidP="002661BA">
      <w:r w:rsidRPr="005C624F">
        <w:t>The following DRX c</w:t>
      </w:r>
      <w:commentRangeStart w:id="184"/>
      <w:r w:rsidRPr="005C624F">
        <w:t>onfiguration</w:t>
      </w:r>
      <w:commentRangeEnd w:id="184"/>
      <w:r w:rsidR="00E040DF">
        <w:rPr>
          <w:rStyle w:val="CommentReference"/>
          <w:rFonts w:eastAsia="Yu Mincho"/>
          <w:lang w:eastAsia="en-US"/>
        </w:rPr>
        <w:commentReference w:id="184"/>
      </w:r>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commentRangeStart w:id="185"/>
      <w:r w:rsidRPr="005C624F">
        <w:t>-</w:t>
      </w:r>
      <w:r w:rsidRPr="005C624F">
        <w:tab/>
        <w:t xml:space="preserve">For PTM transmission, a multicast DRX pattern is configured on a per G-RNTI/G-CS-RNTI basis which is independent of UE-specific DRX for unicast </w:t>
      </w:r>
      <w:proofErr w:type="gramStart"/>
      <w:r w:rsidRPr="005C624F">
        <w:t>transmission;</w:t>
      </w:r>
      <w:proofErr w:type="gramEnd"/>
    </w:p>
    <w:p w14:paraId="3A6146D4" w14:textId="3C66B3B4" w:rsidR="004D1563" w:rsidRDefault="004D1563" w:rsidP="0022566B">
      <w:pPr>
        <w:pStyle w:val="B1"/>
        <w:rPr>
          <w:ins w:id="186" w:author="ZTE0523" w:date="2022-05-23T15:08:00Z"/>
        </w:rPr>
      </w:pPr>
      <w:r w:rsidRPr="005C624F">
        <w:t>-</w:t>
      </w:r>
      <w:r w:rsidRPr="005C624F">
        <w:tab/>
        <w:t>For PTP transmission, the UE-specific DRX pattern for unicast is reused, i.e.</w:t>
      </w:r>
      <w:ins w:id="187"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commentRangeEnd w:id="185"/>
      <w:r w:rsidR="00E040DF">
        <w:rPr>
          <w:rStyle w:val="CommentReference"/>
          <w:rFonts w:eastAsia="Yu Mincho"/>
          <w:lang w:eastAsia="en-US"/>
        </w:rPr>
        <w:commentReference w:id="185"/>
      </w:r>
    </w:p>
    <w:p w14:paraId="5F9F09EF" w14:textId="700D41F3" w:rsidR="005D3A29" w:rsidRPr="00FF3EA2" w:rsidRDefault="005D3A29" w:rsidP="00FF3EA2">
      <w:pPr>
        <w:pStyle w:val="Heading4"/>
        <w:rPr>
          <w:ins w:id="188" w:author="ZTE0523" w:date="2022-05-23T15:09:00Z"/>
          <w:rFonts w:eastAsia="SimSun"/>
        </w:rPr>
      </w:pPr>
      <w:ins w:id="189" w:author="ZTE0523" w:date="2022-05-23T15:09:00Z">
        <w:r w:rsidRPr="00FF3EA2">
          <w:rPr>
            <w:rFonts w:eastAsia="SimSun"/>
          </w:rPr>
          <w:t>16.10.5.7</w:t>
        </w:r>
      </w:ins>
      <w:ins w:id="190" w:author="ZTE0523" w:date="2022-05-23T15:11:00Z">
        <w:r w:rsidR="00825DB5">
          <w:rPr>
            <w:rFonts w:eastAsia="SimSun"/>
          </w:rPr>
          <w:tab/>
        </w:r>
      </w:ins>
      <w:ins w:id="191" w:author="ZTE0523" w:date="2022-05-23T15:09:00Z">
        <w:r w:rsidRPr="00FF3EA2">
          <w:rPr>
            <w:rFonts w:eastAsia="SimSun"/>
          </w:rPr>
          <w:t>Physical Layer</w:t>
        </w:r>
      </w:ins>
    </w:p>
    <w:p w14:paraId="6CBDB9F5" w14:textId="47B7D267" w:rsidR="005D3A29" w:rsidRPr="007D37EA" w:rsidRDefault="005D3A29" w:rsidP="00FF3EA2">
      <w:pPr>
        <w:rPr>
          <w:ins w:id="192" w:author="ZTE0523" w:date="2022-05-23T15:09:00Z"/>
          <w:rFonts w:eastAsia="MS Mincho"/>
          <w:lang w:val="en-US" w:eastAsia="zh-CN"/>
        </w:rPr>
      </w:pPr>
      <w:ins w:id="193" w:author="ZTE0523" w:date="2022-05-23T15:09:00Z">
        <w:r w:rsidRPr="007D37EA">
          <w:rPr>
            <w:rFonts w:eastAsia="MS Mincho"/>
            <w:lang w:val="en-US" w:eastAsia="zh-CN"/>
          </w:rPr>
          <w:t xml:space="preserve">A common frequency resource </w:t>
        </w:r>
      </w:ins>
      <w:ins w:id="194" w:author="Nokia (Benoist)" w:date="2022-05-25T09:18:00Z">
        <w:r w:rsidR="006B6B05">
          <w:rPr>
            <w:rFonts w:eastAsia="MS Mincho"/>
            <w:lang w:val="en-US" w:eastAsia="zh-CN"/>
          </w:rPr>
          <w:t xml:space="preserve">configured by SRB </w:t>
        </w:r>
      </w:ins>
      <w:ins w:id="195" w:author="ZTE0523" w:date="2022-05-23T15:09:00Z">
        <w:r w:rsidRPr="007D37EA">
          <w:rPr>
            <w:rFonts w:eastAsia="MS Mincho"/>
            <w:lang w:val="en-US" w:eastAsia="zh-CN"/>
          </w:rPr>
          <w:t>is defined for multicast scheduling as an ‘MBS frequency region’ with a number of contiguous PRBs</w:t>
        </w:r>
        <w:del w:id="196" w:author="Nokia (Benoist)" w:date="2022-05-25T09:13:00Z">
          <w:r w:rsidRPr="007D37EA" w:rsidDel="009D3C83">
            <w:rPr>
              <w:rFonts w:eastAsia="MS Mincho"/>
              <w:lang w:val="en-US" w:eastAsia="zh-CN"/>
            </w:rPr>
            <w:delText>, which is configured</w:delText>
          </w:r>
          <w:r w:rsidRPr="007D37EA" w:rsidDel="009D3C83">
            <w:rPr>
              <w:rFonts w:eastAsia="SimSun"/>
              <w:lang w:val="en-US" w:eastAsia="zh-CN"/>
            </w:rPr>
            <w:delText xml:space="preserve"> </w:delText>
          </w:r>
          <w:r w:rsidRPr="007D37EA" w:rsidDel="009D3C83">
            <w:rPr>
              <w:rFonts w:eastAsia="MS Mincho"/>
              <w:lang w:val="en-US" w:eastAsia="zh-CN"/>
            </w:rPr>
            <w:delText xml:space="preserve">by unicast RRC signaling with bandwidth </w:delText>
          </w:r>
        </w:del>
      </w:ins>
      <w:ins w:id="197" w:author="Nokia (Benoist)" w:date="2022-05-25T09:13:00Z">
        <w:r w:rsidR="009D3C83">
          <w:rPr>
            <w:rFonts w:eastAsia="MS Mincho"/>
            <w:lang w:val="en-US" w:eastAsia="zh-CN"/>
          </w:rPr>
          <w:t xml:space="preserve"> </w:t>
        </w:r>
      </w:ins>
      <w:ins w:id="198" w:author="ZTE0523" w:date="2022-05-23T15:09:00Z">
        <w:r w:rsidRPr="007D37EA">
          <w:rPr>
            <w:rFonts w:eastAsia="MS Mincho"/>
            <w:lang w:val="en-US" w:eastAsia="zh-CN"/>
          </w:rPr>
          <w:t xml:space="preserve">confined within </w:t>
        </w:r>
      </w:ins>
      <w:ins w:id="199" w:author="Nokia (Benoist)" w:date="2022-05-25T09:19:00Z">
        <w:r w:rsidR="00683B27">
          <w:rPr>
            <w:rFonts w:eastAsia="MS Mincho"/>
            <w:lang w:val="en-US" w:eastAsia="zh-CN"/>
          </w:rPr>
          <w:t xml:space="preserve">and with the same numerology as </w:t>
        </w:r>
      </w:ins>
      <w:ins w:id="200" w:author="ZTE0523" w:date="2022-05-23T15:09:00Z">
        <w:r w:rsidRPr="007D37EA">
          <w:rPr>
            <w:rFonts w:eastAsia="MS Mincho"/>
            <w:lang w:val="en-US" w:eastAsia="zh-CN"/>
          </w:rPr>
          <w:t>the DL BWP</w:t>
        </w:r>
        <w:del w:id="201" w:author="Nokia (Benoist)" w:date="2022-05-25T09:19:00Z">
          <w:r w:rsidRPr="007D37EA" w:rsidDel="00683B27">
            <w:rPr>
              <w:rFonts w:eastAsia="SimSun"/>
              <w:lang w:val="en-US" w:eastAsia="zh-CN"/>
            </w:rPr>
            <w:delText xml:space="preserve"> </w:delText>
          </w:r>
        </w:del>
        <w:del w:id="202" w:author="Nokia (Benoist)" w:date="2022-05-25T09:14:00Z">
          <w:r w:rsidRPr="007D37EA" w:rsidDel="00F67714">
            <w:rPr>
              <w:rFonts w:eastAsia="MS Mincho"/>
              <w:lang w:val="en-US" w:eastAsia="zh-CN"/>
            </w:rPr>
            <w:delText xml:space="preserve">using </w:delText>
          </w:r>
        </w:del>
        <w:del w:id="203" w:author="Nokia (Benoist)" w:date="2022-05-25T09:19:00Z">
          <w:r w:rsidRPr="007D37EA" w:rsidDel="00683B27">
            <w:rPr>
              <w:rFonts w:eastAsia="MS Mincho"/>
              <w:lang w:val="en-US" w:eastAsia="zh-CN"/>
            </w:rPr>
            <w:delText>same numerology</w:delText>
          </w:r>
        </w:del>
      </w:ins>
      <w:ins w:id="204" w:author="Nokia (Benoist)" w:date="2022-05-25T09:14:00Z">
        <w:r w:rsidR="00F67714">
          <w:rPr>
            <w:rFonts w:eastAsia="MS Mincho"/>
            <w:lang w:val="en-US" w:eastAsia="zh-CN"/>
          </w:rPr>
          <w:t xml:space="preserve">, but </w:t>
        </w:r>
      </w:ins>
      <w:ins w:id="205"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06" w:author="Nokia (Benoist)" w:date="2022-05-25T09:14:00Z">
        <w:del w:id="207" w:author="ZTE0525" w:date="2022-05-25T21:26:00Z">
          <w:r w:rsidR="00F67714" w:rsidDel="00583A4B">
            <w:rPr>
              <w:rFonts w:eastAsia="MS Mincho"/>
              <w:lang w:val="en-US" w:eastAsia="zh-CN"/>
            </w:rPr>
            <w:delText>which</w:delText>
          </w:r>
        </w:del>
      </w:ins>
      <w:ins w:id="208" w:author="ZTE0523" w:date="2022-05-23T15:09:00Z">
        <w:del w:id="209" w:author="ZTE0525" w:date="2022-05-25T21:26:00Z">
          <w:r w:rsidRPr="007D37EA" w:rsidDel="00583A4B">
            <w:rPr>
              <w:rFonts w:eastAsia="MS Mincho"/>
              <w:lang w:val="en-US" w:eastAsia="zh-CN"/>
            </w:rPr>
            <w:delText xml:space="preserve"> </w:delText>
          </w:r>
        </w:del>
        <w:del w:id="210"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11"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12" w:author="Nokia (Benoist)" w:date="2022-05-25T09:15:00Z">
        <w:r w:rsidR="00E342F0">
          <w:rPr>
            <w:rFonts w:eastAsia="MS Mincho"/>
            <w:lang w:val="en-US" w:eastAsia="zh-CN"/>
          </w:rPr>
          <w:t xml:space="preserve">characteristics (e.g. </w:t>
        </w:r>
      </w:ins>
      <w:ins w:id="213" w:author="ZTE0523" w:date="2022-05-23T15:09:00Z">
        <w:r w:rsidRPr="007D37EA">
          <w:rPr>
            <w:rFonts w:eastAsia="MS Mincho"/>
            <w:lang w:val="en-US" w:eastAsia="zh-CN"/>
          </w:rPr>
          <w:t>PDCCH, PDSCH</w:t>
        </w:r>
      </w:ins>
      <w:ins w:id="214" w:author="Nokia (Benoist)" w:date="2022-05-25T09:15:00Z">
        <w:r w:rsidR="00E342F0">
          <w:rPr>
            <w:rFonts w:eastAsia="MS Mincho"/>
            <w:lang w:val="en-US" w:eastAsia="zh-CN"/>
          </w:rPr>
          <w:t xml:space="preserve"> and </w:t>
        </w:r>
      </w:ins>
      <w:ins w:id="215" w:author="ZTE0523" w:date="2022-05-23T15:09:00Z">
        <w:del w:id="216"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217" w:author="Nokia (Benoist)" w:date="2022-05-25T09:15:00Z">
        <w:r w:rsidR="00E342F0">
          <w:rPr>
            <w:rFonts w:eastAsia="MS Mincho"/>
            <w:lang w:val="en-US" w:eastAsia="zh-CN"/>
          </w:rPr>
          <w:t xml:space="preserve"> configurations</w:t>
        </w:r>
      </w:ins>
      <w:ins w:id="218" w:author="ZTE0523" w:date="2022-05-23T15:09:00Z">
        <w:del w:id="219" w:author="Nokia (Benoist)" w:date="2022-05-25T09:15:00Z">
          <w:r w:rsidRPr="007D37EA" w:rsidDel="00E342F0">
            <w:rPr>
              <w:rFonts w:eastAsia="MS Mincho"/>
              <w:lang w:val="en-US" w:eastAsia="zh-CN"/>
            </w:rPr>
            <w:delText>, etc. configurations</w:delText>
          </w:r>
        </w:del>
      </w:ins>
      <w:ins w:id="220" w:author="Nokia (Benoist)" w:date="2022-05-25T09:15:00Z">
        <w:r w:rsidR="00E342F0">
          <w:rPr>
            <w:rFonts w:eastAsia="MS Mincho"/>
            <w:lang w:val="en-US" w:eastAsia="zh-CN"/>
          </w:rPr>
          <w:t>)</w:t>
        </w:r>
      </w:ins>
      <w:ins w:id="221" w:author="ZTE0523" w:date="2022-05-23T15:09:00Z">
        <w:r w:rsidRPr="007D37EA">
          <w:rPr>
            <w:rFonts w:eastAsia="MS Mincho"/>
            <w:lang w:val="en-US" w:eastAsia="zh-CN"/>
          </w:rPr>
          <w:t>.</w:t>
        </w:r>
        <w:del w:id="222"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223" w:author="ZTE0523" w:date="2022-05-23T15:09:00Z"/>
          <w:rFonts w:eastAsia="SimSun"/>
          <w:lang w:val="en-US" w:eastAsia="zh-CN"/>
        </w:rPr>
      </w:pPr>
      <w:ins w:id="224" w:author="ZTE0523" w:date="2022-05-23T15:09:00Z">
        <w:del w:id="225"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SimSun"/>
            <w:lang w:val="en-US" w:eastAsia="zh-CN"/>
          </w:rPr>
          <w:t>Two HARQ-ACK reporting modes are defined for MBS</w:t>
        </w:r>
      </w:ins>
      <w:ins w:id="226" w:author="Nokia (Benoist)" w:date="2022-05-25T09:10:00Z">
        <w:r w:rsidR="00DD6C49">
          <w:rPr>
            <w:rFonts w:eastAsia="SimSun"/>
            <w:lang w:val="en-US" w:eastAsia="zh-CN"/>
          </w:rPr>
          <w:t>:</w:t>
        </w:r>
      </w:ins>
      <w:ins w:id="227" w:author="ZTE0523" w:date="2022-05-23T15:09:00Z">
        <w:del w:id="228" w:author="Nokia (Benoist)" w:date="2022-05-25T09:10:00Z">
          <w:r w:rsidRPr="007D37EA" w:rsidDel="00DD6C49">
            <w:rPr>
              <w:rFonts w:eastAsia="SimSun"/>
              <w:lang w:val="en-US" w:eastAsia="zh-CN"/>
            </w:rPr>
            <w:delText>.</w:delText>
          </w:r>
        </w:del>
      </w:ins>
    </w:p>
    <w:p w14:paraId="5A0ECAE5" w14:textId="77082D55" w:rsidR="005D3A29" w:rsidRPr="007D37EA" w:rsidDel="00DD6C49" w:rsidRDefault="005D3A29" w:rsidP="008115AC">
      <w:pPr>
        <w:pStyle w:val="B1"/>
        <w:numPr>
          <w:ilvl w:val="0"/>
          <w:numId w:val="38"/>
        </w:numPr>
        <w:rPr>
          <w:ins w:id="229" w:author="ZTE0523" w:date="2022-05-23T15:09:00Z"/>
          <w:del w:id="230" w:author="Nokia (Benoist)" w:date="2022-05-25T09:10:00Z"/>
          <w:rFonts w:eastAsia="SimSun"/>
          <w:lang w:val="en-US" w:eastAsia="zh-CN"/>
        </w:rPr>
      </w:pPr>
      <w:ins w:id="231" w:author="ZTE0523" w:date="2022-05-23T15:09:00Z">
        <w:r w:rsidRPr="00DD6C49">
          <w:rPr>
            <w:rFonts w:eastAsia="SimSun"/>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232" w:author="Nokia (Benoist)" w:date="2022-05-25T09:10:00Z">
          <w:r w:rsidRPr="00DD6C49" w:rsidDel="00DD6C49">
            <w:rPr>
              <w:rFonts w:eastAsia="SimSun"/>
              <w:lang w:val="en-US" w:eastAsia="zh-CN"/>
            </w:rPr>
            <w:delText xml:space="preserve"> </w:delText>
          </w:r>
        </w:del>
      </w:ins>
    </w:p>
    <w:p w14:paraId="5DF4F9EE" w14:textId="77777777" w:rsidR="00DD6C49" w:rsidRDefault="00DD6C49" w:rsidP="00806ADB">
      <w:pPr>
        <w:pStyle w:val="B1"/>
        <w:numPr>
          <w:ilvl w:val="0"/>
          <w:numId w:val="38"/>
        </w:numPr>
        <w:rPr>
          <w:ins w:id="233" w:author="Nokia (Benoist)" w:date="2022-05-25T09:10:00Z"/>
          <w:rFonts w:eastAsia="SimSun"/>
          <w:lang w:val="en-US" w:eastAsia="zh-CN"/>
        </w:rPr>
      </w:pPr>
    </w:p>
    <w:p w14:paraId="048A8B9C" w14:textId="394F8E18" w:rsidR="005D3A29" w:rsidRPr="00DD6C49" w:rsidRDefault="005D3A29" w:rsidP="008115AC">
      <w:pPr>
        <w:pStyle w:val="B1"/>
        <w:numPr>
          <w:ilvl w:val="0"/>
          <w:numId w:val="38"/>
        </w:numPr>
        <w:rPr>
          <w:ins w:id="234" w:author="ZTE0523" w:date="2022-05-23T15:09:00Z"/>
          <w:rFonts w:eastAsia="SimSun"/>
          <w:lang w:val="en-US" w:eastAsia="zh-CN"/>
        </w:rPr>
      </w:pPr>
      <w:ins w:id="235" w:author="ZTE0523" w:date="2022-05-23T15:09:00Z">
        <w:r w:rsidRPr="00DD6C49">
          <w:rPr>
            <w:rFonts w:eastAsia="SimSun"/>
            <w:lang w:val="en-US" w:eastAsia="zh-CN"/>
          </w:rPr>
          <w:t xml:space="preserve">For the second HARQ-ACK reporting mode, </w:t>
        </w:r>
        <w:commentRangeStart w:id="236"/>
        <w:commentRangeStart w:id="237"/>
        <w:commentRangeStart w:id="238"/>
        <w:commentRangeStart w:id="239"/>
        <w:r w:rsidRPr="00DD6C49">
          <w:rPr>
            <w:rFonts w:eastAsia="SimSun"/>
            <w:lang w:val="en-US" w:eastAsia="zh-CN"/>
          </w:rPr>
          <w:t xml:space="preserve">the UE does not transmit a PUCCH that would include only HARQ-ACK information with ACK values. </w:t>
        </w:r>
      </w:ins>
      <w:commentRangeEnd w:id="236"/>
      <w:r w:rsidR="0072144E">
        <w:rPr>
          <w:rStyle w:val="CommentReference"/>
          <w:rFonts w:eastAsia="Yu Mincho"/>
          <w:lang w:eastAsia="en-US"/>
        </w:rPr>
        <w:commentReference w:id="236"/>
      </w:r>
      <w:commentRangeEnd w:id="237"/>
      <w:r w:rsidR="00102E67">
        <w:rPr>
          <w:rStyle w:val="CommentReference"/>
          <w:rFonts w:eastAsia="Yu Mincho"/>
          <w:lang w:eastAsia="en-US"/>
        </w:rPr>
        <w:commentReference w:id="237"/>
      </w:r>
      <w:commentRangeEnd w:id="238"/>
      <w:r w:rsidR="00075F85">
        <w:rPr>
          <w:rStyle w:val="CommentReference"/>
          <w:rFonts w:eastAsia="Yu Mincho"/>
          <w:lang w:eastAsia="en-US"/>
        </w:rPr>
        <w:commentReference w:id="238"/>
      </w:r>
      <w:commentRangeEnd w:id="239"/>
      <w:r w:rsidR="00E040DF">
        <w:rPr>
          <w:rStyle w:val="CommentReference"/>
          <w:rFonts w:eastAsia="Yu Mincho"/>
          <w:lang w:eastAsia="en-US"/>
        </w:rPr>
        <w:commentReference w:id="239"/>
      </w:r>
    </w:p>
    <w:p w14:paraId="5FB9E6BB" w14:textId="13F9F54C" w:rsidR="008B13B3" w:rsidRPr="0011043F" w:rsidRDefault="005D3A29" w:rsidP="006710E9">
      <w:pPr>
        <w:rPr>
          <w:lang w:eastAsia="zh-CN"/>
        </w:rPr>
      </w:pPr>
      <w:ins w:id="240" w:author="ZTE0523" w:date="2022-05-23T15:09:00Z">
        <w:r w:rsidRPr="007D37EA">
          <w:rPr>
            <w:rFonts w:hint="eastAsia"/>
            <w:lang w:eastAsia="zh-CN"/>
          </w:rPr>
          <w:lastRenderedPageBreak/>
          <w:t>H</w:t>
        </w:r>
        <w:r w:rsidRPr="007D37EA">
          <w:rPr>
            <w:lang w:eastAsia="zh-CN"/>
          </w:rPr>
          <w:t xml:space="preserve">ARQ-ACK feedback for multicast can be enabled or disabled by higher layer configuration per G-RNTI or per G-CS-RNTI and/or indication in the DCI scheduling </w:t>
        </w:r>
        <w:commentRangeStart w:id="241"/>
        <w:r w:rsidRPr="007D37EA">
          <w:rPr>
            <w:lang w:eastAsia="zh-CN"/>
          </w:rPr>
          <w:t>multicast</w:t>
        </w:r>
      </w:ins>
      <w:commentRangeEnd w:id="241"/>
      <w:r w:rsidR="00E040DF">
        <w:rPr>
          <w:rStyle w:val="CommentReference"/>
          <w:rFonts w:eastAsia="Yu Mincho"/>
          <w:lang w:eastAsia="en-US"/>
        </w:rPr>
        <w:commentReference w:id="241"/>
      </w:r>
      <w:ins w:id="242" w:author="ZTE0523" w:date="2022-05-23T15:09:00Z">
        <w:r w:rsidRPr="007D37EA">
          <w:rPr>
            <w:lang w:eastAsia="zh-CN"/>
          </w:rPr>
          <w:t>.</w:t>
        </w:r>
      </w:ins>
    </w:p>
    <w:p w14:paraId="474AD6FE" w14:textId="1E5F2DF5" w:rsidR="002661BA" w:rsidRPr="005C624F" w:rsidRDefault="004D1563" w:rsidP="002661BA">
      <w:pPr>
        <w:pStyle w:val="Heading3"/>
        <w:rPr>
          <w:rFonts w:eastAsiaTheme="minorEastAsia"/>
        </w:rPr>
      </w:pPr>
      <w:bookmarkStart w:id="243"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243"/>
    </w:p>
    <w:p w14:paraId="1D26BA79" w14:textId="4D35B595" w:rsidR="002661BA" w:rsidRPr="005C624F" w:rsidRDefault="004D1563" w:rsidP="002661BA">
      <w:pPr>
        <w:pStyle w:val="Heading4"/>
        <w:rPr>
          <w:rFonts w:eastAsiaTheme="minorEastAsia"/>
          <w:lang w:eastAsia="zh-CN"/>
        </w:rPr>
      </w:pPr>
      <w:bookmarkStart w:id="244"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244"/>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245"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Heading4"/>
        <w:rPr>
          <w:rFonts w:eastAsiaTheme="minorEastAsia"/>
          <w:lang w:eastAsia="zh-CN"/>
        </w:rPr>
      </w:pPr>
      <w:bookmarkStart w:id="246"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246"/>
    </w:p>
    <w:p w14:paraId="2F34EDFF" w14:textId="540C3E5C" w:rsidR="002661BA" w:rsidRPr="005C624F" w:rsidRDefault="00177FC8" w:rsidP="002661BA">
      <w:pPr>
        <w:rPr>
          <w:rFonts w:eastAsiaTheme="minorEastAsia"/>
          <w:lang w:eastAsia="zh-CN"/>
        </w:rPr>
      </w:pPr>
      <w:ins w:id="247" w:author="ZTE0525" w:date="2022-05-25T21:39:00Z">
        <w:r w:rsidRPr="00177FC8">
          <w:rPr>
            <w:rFonts w:eastAsiaTheme="minorEastAsia"/>
          </w:rPr>
          <w:t xml:space="preserve">MBS broadcast can be received by UEs in </w:t>
        </w:r>
      </w:ins>
      <w:ins w:id="248" w:author="ZTE0525" w:date="2022-05-25T21:40:00Z">
        <w:r w:rsidRPr="00177FC8">
          <w:rPr>
            <w:rFonts w:eastAsiaTheme="minorEastAsia"/>
          </w:rPr>
          <w:t>RRC_IDLE, RRC_INACTIVE and RRC_CONNECTED state</w:t>
        </w:r>
      </w:ins>
      <w:ins w:id="249" w:author="ZTE0525" w:date="2022-05-25T21:39:00Z">
        <w:r w:rsidRPr="00177FC8">
          <w:rPr>
            <w:rFonts w:eastAsiaTheme="minorEastAsia"/>
          </w:rPr>
          <w:t xml:space="preserve">. </w:t>
        </w:r>
      </w:ins>
      <w:del w:id="250" w:author="ZTE0525" w:date="2022-05-25T21:40:00Z">
        <w:r w:rsidR="002661BA" w:rsidRPr="005C624F" w:rsidDel="006619FB">
          <w:rPr>
            <w:rFonts w:eastAsiaTheme="minorEastAsia"/>
          </w:rPr>
          <w:delText xml:space="preserve">The </w:delText>
        </w:r>
      </w:del>
      <w:ins w:id="251"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SimSun"/>
        </w:rPr>
        <w:t>onfi</w:t>
      </w:r>
      <w:r w:rsidR="002661BA" w:rsidRPr="005C624F">
        <w:rPr>
          <w:rFonts w:eastAsiaTheme="minorEastAsia"/>
        </w:rPr>
        <w:t>guration for broadcast session (e.g.</w:t>
      </w:r>
      <w:ins w:id="252"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SimSun"/>
        </w:rPr>
        <w:t>e</w:t>
      </w:r>
      <w:r w:rsidR="002661BA" w:rsidRPr="005C624F">
        <w:rPr>
          <w:rFonts w:eastAsia="SimSun"/>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provides the list of all broadcast services with ongoing sessions transmitted on MTCH(s) and the associated information for broadcast session </w:t>
      </w:r>
      <w:proofErr w:type="gramStart"/>
      <w:r w:rsidRPr="005C624F">
        <w:rPr>
          <w:rFonts w:eastAsiaTheme="minorEastAsia"/>
          <w:lang w:eastAsia="zh-CN"/>
        </w:rPr>
        <w:t>including:</w:t>
      </w:r>
      <w:proofErr w:type="gramEnd"/>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w:t>
      </w:r>
      <w:proofErr w:type="gramStart"/>
      <w:r w:rsidRPr="005C624F">
        <w:rPr>
          <w:rFonts w:eastAsiaTheme="minorEastAsia"/>
          <w:lang w:eastAsia="zh-CN"/>
        </w:rPr>
        <w:t>offset;</w:t>
      </w:r>
      <w:proofErr w:type="gramEnd"/>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w:t>
      </w:r>
      <w:proofErr w:type="gramStart"/>
      <w:r w:rsidRPr="005C624F">
        <w:rPr>
          <w:rFonts w:eastAsiaTheme="minorEastAsia"/>
          <w:lang w:eastAsia="zh-CN"/>
        </w:rPr>
        <w:t>modification;</w:t>
      </w:r>
      <w:proofErr w:type="gramEnd"/>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Heading4"/>
        <w:rPr>
          <w:rFonts w:eastAsia="SimSun"/>
          <w:lang w:eastAsia="zh-CN"/>
        </w:rPr>
      </w:pPr>
      <w:bookmarkStart w:id="253" w:name="_Toc100782227"/>
      <w:r w:rsidRPr="005C624F">
        <w:rPr>
          <w:rFonts w:eastAsia="SimSun"/>
        </w:rPr>
        <w:t>16.10</w:t>
      </w:r>
      <w:r w:rsidR="002661BA" w:rsidRPr="005C624F">
        <w:rPr>
          <w:rFonts w:eastAsia="SimSun"/>
        </w:rPr>
        <w:t>.6.3</w:t>
      </w:r>
      <w:r w:rsidR="002661BA" w:rsidRPr="005C624F">
        <w:rPr>
          <w:rFonts w:eastAsia="SimSun"/>
        </w:rPr>
        <w:tab/>
      </w:r>
      <w:r w:rsidR="002661BA" w:rsidRPr="005C624F">
        <w:rPr>
          <w:rFonts w:eastAsia="SimSun"/>
          <w:lang w:eastAsia="zh-CN"/>
        </w:rPr>
        <w:t>Support of CA</w:t>
      </w:r>
      <w:bookmarkEnd w:id="253"/>
    </w:p>
    <w:p w14:paraId="6952D39E" w14:textId="40E53697" w:rsidR="002661BA" w:rsidRDefault="002661BA" w:rsidP="002661BA">
      <w:pPr>
        <w:rPr>
          <w:ins w:id="254" w:author="MediaTek-Xiaonan" w:date="2022-05-24T11:20: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255" w:author="ZTE0523" w:date="2022-05-23T15:56:00Z">
        <w:r w:rsidR="004807E3">
          <w:t>,</w:t>
        </w:r>
      </w:ins>
      <w:r w:rsidRPr="005C624F">
        <w:t xml:space="preserve"> while in </w:t>
      </w:r>
      <w:r w:rsidRPr="005C624F">
        <w:rPr>
          <w:rFonts w:eastAsia="SimSun"/>
        </w:rPr>
        <w:t>RRC_CONNECTED state</w:t>
      </w:r>
      <w:r w:rsidRPr="005C624F">
        <w:rPr>
          <w:rFonts w:eastAsiaTheme="minorEastAsia"/>
          <w:lang w:eastAsia="zh-CN"/>
        </w:rPr>
        <w:t xml:space="preserve">, </w:t>
      </w:r>
      <w:r w:rsidRPr="005C624F">
        <w:t xml:space="preserve">UEs need not </w:t>
      </w:r>
      <w:ins w:id="256" w:author="ZTE0523" w:date="2022-05-23T18:14:00Z">
        <w:del w:id="257"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258"/>
      <w:r w:rsidRPr="005C624F">
        <w:t>SCells</w:t>
      </w:r>
      <w:commentRangeEnd w:id="258"/>
      <w:r w:rsidR="00E040DF">
        <w:rPr>
          <w:rStyle w:val="CommentReference"/>
          <w:rFonts w:eastAsia="Yu Mincho"/>
          <w:lang w:eastAsia="en-US"/>
        </w:rPr>
        <w:commentReference w:id="258"/>
      </w:r>
      <w:r w:rsidRPr="005C624F">
        <w:t>.</w:t>
      </w:r>
    </w:p>
    <w:p w14:paraId="298D4E15" w14:textId="401C6A05" w:rsidR="002661BA" w:rsidRPr="005C624F" w:rsidRDefault="004D1563" w:rsidP="002661BA">
      <w:pPr>
        <w:pStyle w:val="Heading4"/>
        <w:rPr>
          <w:rFonts w:eastAsia="SimSun"/>
        </w:rPr>
      </w:pPr>
      <w:bookmarkStart w:id="259" w:name="_Toc100782228"/>
      <w:r w:rsidRPr="005C624F">
        <w:rPr>
          <w:rFonts w:eastAsia="SimSun"/>
        </w:rPr>
        <w:t>16.10</w:t>
      </w:r>
      <w:r w:rsidR="002661BA" w:rsidRPr="005C624F">
        <w:rPr>
          <w:rFonts w:eastAsia="SimSun"/>
        </w:rPr>
        <w:t>.6.4</w:t>
      </w:r>
      <w:r w:rsidR="002661BA" w:rsidRPr="005C624F">
        <w:rPr>
          <w:rFonts w:eastAsia="SimSun"/>
        </w:rPr>
        <w:tab/>
        <w:t>DRX</w:t>
      </w:r>
      <w:bookmarkEnd w:id="259"/>
    </w:p>
    <w:p w14:paraId="2CF954DF" w14:textId="5C7A40B8" w:rsidR="002661BA" w:rsidRPr="005C624F" w:rsidRDefault="002661BA" w:rsidP="002661BA">
      <w:pPr>
        <w:rPr>
          <w:rFonts w:eastAsia="SimSun"/>
          <w:lang w:eastAsia="zh-CN"/>
        </w:rPr>
      </w:pPr>
      <w:commentRangeStart w:id="260"/>
      <w:r w:rsidRPr="005C624F">
        <w:rPr>
          <w:rFonts w:eastAsiaTheme="minorEastAsia"/>
          <w:lang w:eastAsia="zh-CN"/>
        </w:rPr>
        <w:t>One PTM</w:t>
      </w:r>
      <w:r w:rsidRPr="005C624F">
        <w:t xml:space="preserve"> DRX </w:t>
      </w:r>
      <w:commentRangeEnd w:id="260"/>
      <w:r w:rsidR="00E040DF">
        <w:rPr>
          <w:rStyle w:val="CommentReference"/>
          <w:rFonts w:eastAsia="Yu Mincho"/>
          <w:lang w:eastAsia="en-US"/>
        </w:rPr>
        <w:commentReference w:id="260"/>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261" w:author="ZTE0523" w:date="2022-05-23T18:14:00Z">
        <w:r w:rsidRPr="005C624F" w:rsidDel="00564708">
          <w:rPr>
            <w:rFonts w:eastAsiaTheme="minorEastAsia"/>
            <w:lang w:eastAsia="zh-CN"/>
          </w:rPr>
          <w:delText>RRC signalling</w:delText>
        </w:r>
      </w:del>
      <w:ins w:id="262"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Heading4"/>
        <w:rPr>
          <w:rFonts w:eastAsia="SimSun"/>
          <w:lang w:eastAsia="zh-CN"/>
        </w:rPr>
      </w:pPr>
      <w:bookmarkStart w:id="263" w:name="_Toc100782229"/>
      <w:r w:rsidRPr="005C624F">
        <w:rPr>
          <w:rFonts w:eastAsia="SimSun"/>
        </w:rPr>
        <w:t>16.10</w:t>
      </w:r>
      <w:r w:rsidR="002661BA" w:rsidRPr="005C624F">
        <w:rPr>
          <w:rFonts w:eastAsia="SimSun"/>
        </w:rPr>
        <w:t>.6.5</w:t>
      </w:r>
      <w:r w:rsidR="002661BA" w:rsidRPr="005C624F">
        <w:rPr>
          <w:rFonts w:eastAsia="SimSun"/>
        </w:rPr>
        <w:tab/>
        <w:t>Service Continuity</w:t>
      </w:r>
      <w:bookmarkEnd w:id="263"/>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t xml:space="preserve">NR MBS supports MBS frequency layer prioritization for </w:t>
      </w:r>
      <w:del w:id="264" w:author="ZTE0523" w:date="2022-05-23T18:14:00Z">
        <w:r w:rsidRPr="005C624F" w:rsidDel="00C5049E">
          <w:delText xml:space="preserve">broadcast </w:delText>
        </w:r>
      </w:del>
      <w:r w:rsidRPr="005C624F">
        <w:t xml:space="preserve">MBS </w:t>
      </w:r>
      <w:ins w:id="265" w:author="ZTE0523" w:date="2022-05-23T18:14:00Z">
        <w:r w:rsidR="00C5049E" w:rsidRPr="00C5049E">
          <w:t xml:space="preserve">broadcast </w:t>
        </w:r>
      </w:ins>
      <w:r w:rsidRPr="005C624F">
        <w:t xml:space="preserve">sessions. The </w:t>
      </w:r>
      <w:del w:id="266" w:author="ZTE0523" w:date="2022-05-23T17:39:00Z">
        <w:r w:rsidRPr="005C624F" w:rsidDel="001E6F94">
          <w:delText>NG-RAN node</w:delText>
        </w:r>
      </w:del>
      <w:ins w:id="267" w:author="ZTE0523" w:date="2022-05-23T17:39:00Z">
        <w:r w:rsidR="001E6F94">
          <w:t>gNB</w:t>
        </w:r>
      </w:ins>
      <w:r w:rsidRPr="005C624F">
        <w:t xml:space="preserve">s may be configured with the </w:t>
      </w:r>
      <w:commentRangeStart w:id="268"/>
      <w:r w:rsidRPr="005C624F">
        <w:t xml:space="preserve">MBS FSA ID(s) supported by each of their </w:t>
      </w:r>
      <w:commentRangeEnd w:id="268"/>
      <w:r w:rsidR="0020096E">
        <w:rPr>
          <w:rStyle w:val="CommentReference"/>
          <w:rFonts w:eastAsia="Yu Mincho"/>
          <w:lang w:eastAsia="en-US"/>
        </w:rPr>
        <w:commentReference w:id="268"/>
      </w:r>
      <w:commentRangeStart w:id="269"/>
      <w:r w:rsidRPr="005C624F">
        <w:t>cell</w:t>
      </w:r>
      <w:commentRangeEnd w:id="269"/>
      <w:r w:rsidR="00E040DF">
        <w:rPr>
          <w:rStyle w:val="CommentReference"/>
          <w:rFonts w:eastAsia="Yu Mincho"/>
          <w:lang w:eastAsia="en-US"/>
        </w:rPr>
        <w:commentReference w:id="269"/>
      </w:r>
      <w:r w:rsidRPr="005C624F">
        <w:t xml:space="preserve">. The </w:t>
      </w:r>
      <w:del w:id="270" w:author="ZTE0523" w:date="2022-05-23T17:39:00Z">
        <w:r w:rsidRPr="005C624F" w:rsidDel="001E6F94">
          <w:delText>NG-RAN node</w:delText>
        </w:r>
      </w:del>
      <w:ins w:id="271"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Heading5"/>
        <w:rPr>
          <w:rFonts w:eastAsiaTheme="minorEastAsia"/>
          <w:lang w:eastAsia="zh-CN"/>
        </w:rPr>
      </w:pPr>
      <w:bookmarkStart w:id="272"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72"/>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w:t>
      </w:r>
      <w:commentRangeStart w:id="273"/>
      <w:r w:rsidRPr="005C624F">
        <w:rPr>
          <w:rFonts w:eastAsiaTheme="minorEastAsia"/>
          <w:lang w:eastAsia="zh-CN"/>
        </w:rPr>
        <w:t xml:space="preserve">service </w:t>
      </w:r>
      <w:r w:rsidRPr="005C624F">
        <w:t>which</w:t>
      </w:r>
      <w:r w:rsidRPr="005C624F">
        <w:rPr>
          <w:rFonts w:eastAsiaTheme="minorEastAsia"/>
          <w:lang w:eastAsia="zh-CN"/>
        </w:rPr>
        <w:t xml:space="preserve"> </w:t>
      </w:r>
      <w:commentRangeEnd w:id="273"/>
      <w:r w:rsidR="00D1334A">
        <w:rPr>
          <w:rStyle w:val="CommentReference"/>
          <w:rFonts w:eastAsia="Yu Mincho"/>
          <w:lang w:eastAsia="en-US"/>
        </w:rPr>
        <w:commentReference w:id="273"/>
      </w:r>
      <w:r w:rsidRPr="005C624F">
        <w:t>as provided in the serving cell. This allows the UE, e.g.</w:t>
      </w:r>
      <w:ins w:id="274"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w:t>
      </w:r>
      <w:r w:rsidRPr="005C624F">
        <w:lastRenderedPageBreak/>
        <w:t xml:space="preserve">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proofErr w:type="gramStart"/>
      <w:r w:rsidR="00EA1F40" w:rsidRPr="005C624F">
        <w:rPr>
          <w:rFonts w:eastAsiaTheme="minorEastAsia"/>
          <w:lang w:eastAsia="zh-CN"/>
        </w:rPr>
        <w:t>]</w:t>
      </w:r>
      <w:r w:rsidRPr="005C624F">
        <w:t>;</w:t>
      </w:r>
      <w:proofErr w:type="gramEnd"/>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 xml:space="preserve">when the conditions described in TS 38.304 [10] are </w:t>
      </w:r>
      <w:proofErr w:type="gramStart"/>
      <w:r w:rsidRPr="005C624F">
        <w:t>met;</w:t>
      </w:r>
      <w:proofErr w:type="gramEnd"/>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Heading5"/>
        <w:rPr>
          <w:rFonts w:eastAsiaTheme="minorEastAsia"/>
          <w:lang w:eastAsia="zh-CN"/>
        </w:rPr>
      </w:pPr>
      <w:bookmarkStart w:id="275"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75"/>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 xml:space="preserve">List of MBS frequencies UE is interested to receive, sorted in decreasing order of </w:t>
      </w:r>
      <w:proofErr w:type="gramStart"/>
      <w:r w:rsidRPr="005C624F">
        <w:t>interest;</w:t>
      </w:r>
      <w:proofErr w:type="gramEnd"/>
    </w:p>
    <w:p w14:paraId="1F3B3DDE" w14:textId="77777777" w:rsidR="004D1563" w:rsidRPr="005C624F" w:rsidRDefault="004D1563" w:rsidP="0022566B">
      <w:pPr>
        <w:pStyle w:val="B1"/>
      </w:pPr>
      <w:r w:rsidRPr="005C624F">
        <w:t>-</w:t>
      </w:r>
      <w:r w:rsidRPr="005C624F">
        <w:tab/>
        <w:t xml:space="preserve">Priority between the reception of all listed MBS frequencies and the reception of any unicast </w:t>
      </w:r>
      <w:proofErr w:type="gramStart"/>
      <w:r w:rsidRPr="005C624F">
        <w:t>bearer;</w:t>
      </w:r>
      <w:proofErr w:type="gramEnd"/>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76"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77"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Heading4"/>
        <w:rPr>
          <w:ins w:id="278" w:author="ZTE0523" w:date="2022-05-23T15:12:00Z"/>
          <w:rFonts w:eastAsia="SimSun"/>
        </w:rPr>
      </w:pPr>
      <w:ins w:id="279" w:author="ZTE0523" w:date="2022-05-23T15:12:00Z">
        <w:r w:rsidRPr="00642715">
          <w:rPr>
            <w:rFonts w:eastAsia="SimSun" w:hint="eastAsia"/>
          </w:rPr>
          <w:t>1</w:t>
        </w:r>
        <w:r w:rsidRPr="00642715">
          <w:rPr>
            <w:rFonts w:eastAsia="SimSun"/>
          </w:rPr>
          <w:t>6.10</w:t>
        </w:r>
        <w:r w:rsidRPr="00642715">
          <w:rPr>
            <w:rFonts w:eastAsia="SimSun" w:hint="eastAsia"/>
          </w:rPr>
          <w:t>.</w:t>
        </w:r>
        <w:r w:rsidRPr="00642715">
          <w:rPr>
            <w:rFonts w:eastAsia="SimSun"/>
          </w:rPr>
          <w:t>6.6</w:t>
        </w:r>
      </w:ins>
      <w:ins w:id="280" w:author="ZTE0523" w:date="2022-05-23T15:13:00Z">
        <w:r>
          <w:rPr>
            <w:rFonts w:eastAsia="SimSun"/>
          </w:rPr>
          <w:tab/>
        </w:r>
      </w:ins>
      <w:ins w:id="281" w:author="ZTE0523" w:date="2022-05-23T15:12:00Z">
        <w:r w:rsidRPr="00642715">
          <w:rPr>
            <w:rFonts w:eastAsia="SimSun"/>
          </w:rPr>
          <w:t>Physical Layer</w:t>
        </w:r>
      </w:ins>
    </w:p>
    <w:p w14:paraId="75C136E1" w14:textId="0EB699DB" w:rsidR="002557F7" w:rsidRPr="00642715" w:rsidRDefault="002557F7" w:rsidP="00642715">
      <w:pPr>
        <w:rPr>
          <w:ins w:id="282" w:author="ZTE0523" w:date="2022-05-23T15:12:00Z"/>
        </w:rPr>
      </w:pPr>
      <w:ins w:id="283" w:author="ZTE0523" w:date="2022-05-23T15:12:00Z">
        <w:r w:rsidRPr="00642715">
          <w:t xml:space="preserve">A common frequency resource </w:t>
        </w:r>
      </w:ins>
      <w:ins w:id="284" w:author="Nokia (Benoist)" w:date="2022-05-25T09:20:00Z">
        <w:r w:rsidR="00DA0B67">
          <w:t xml:space="preserve">configured by SIB </w:t>
        </w:r>
      </w:ins>
      <w:ins w:id="285" w:author="ZTE0523" w:date="2022-05-23T15:12:00Z">
        <w:r w:rsidRPr="00642715">
          <w:t>is defined for broadcast scheduling as an ‘MBS frequency region’ with a number of contiguous PRBs</w:t>
        </w:r>
        <w:del w:id="286" w:author="Nokia (Benoist)" w:date="2022-05-25T09:21:00Z">
          <w:r w:rsidRPr="00642715" w:rsidDel="00165F0B">
            <w:delText>,</w:delText>
          </w:r>
        </w:del>
        <w:r w:rsidRPr="00642715">
          <w:t xml:space="preserve"> </w:t>
        </w:r>
        <w:del w:id="287" w:author="Nokia (Benoist)" w:date="2022-05-25T09:20:00Z">
          <w:r w:rsidRPr="00642715" w:rsidDel="00165F0B">
            <w:delText xml:space="preserve">which is configured by the SIB20 </w:delText>
          </w:r>
        </w:del>
        <w:r w:rsidRPr="00642715">
          <w:t xml:space="preserve">with </w:t>
        </w:r>
      </w:ins>
      <w:ins w:id="288" w:author="Nokia (Benoist)" w:date="2022-05-25T09:21:00Z">
        <w:r w:rsidR="00165F0B">
          <w:t xml:space="preserve">a </w:t>
        </w:r>
      </w:ins>
      <w:ins w:id="289" w:author="ZTE0523" w:date="2022-05-23T15:12:00Z">
        <w:r w:rsidRPr="00642715">
          <w:t xml:space="preserve">bandwidth </w:t>
        </w:r>
        <w:del w:id="290" w:author="Nokia (Benoist)" w:date="2022-05-25T09:21:00Z">
          <w:r w:rsidRPr="00642715" w:rsidDel="00427C85">
            <w:rPr>
              <w:rFonts w:hint="eastAsia"/>
            </w:rPr>
            <w:delText>same</w:delText>
          </w:r>
        </w:del>
      </w:ins>
      <w:ins w:id="291" w:author="Nokia (Benoist)" w:date="2022-05-25T09:21:00Z">
        <w:r w:rsidR="00427C85">
          <w:rPr>
            <w:lang w:val="en-US"/>
          </w:rPr>
          <w:t>equal to</w:t>
        </w:r>
      </w:ins>
      <w:ins w:id="292" w:author="ZTE0523" w:date="2022-05-23T15:12:00Z">
        <w:r w:rsidRPr="00642715">
          <w:rPr>
            <w:rFonts w:hint="eastAsia"/>
          </w:rPr>
          <w:t xml:space="preserve"> </w:t>
        </w:r>
        <w:r w:rsidRPr="00642715">
          <w:t>or larger than CORESET0</w:t>
        </w:r>
      </w:ins>
      <w:ins w:id="293" w:author="Nokia (Benoist)" w:date="2022-05-25T09:21:00Z">
        <w:r w:rsidR="00427C85">
          <w:t>,</w:t>
        </w:r>
      </w:ins>
      <w:ins w:id="294" w:author="ZTE0523" w:date="2022-05-23T15:12:00Z">
        <w:r w:rsidRPr="00642715">
          <w:t xml:space="preserve"> </w:t>
        </w:r>
      </w:ins>
      <w:ins w:id="295" w:author="Nokia (Benoist)" w:date="2022-05-25T09:21:00Z">
        <w:r w:rsidR="00427C85">
          <w:t xml:space="preserve">with </w:t>
        </w:r>
      </w:ins>
      <w:ins w:id="296" w:author="ZTE0523" w:date="2022-05-23T15:12:00Z">
        <w:del w:id="297" w:author="Nokia (Benoist)" w:date="2022-05-25T09:21:00Z">
          <w:r w:rsidRPr="00642715" w:rsidDel="00427C85">
            <w:delText xml:space="preserve">using </w:delText>
          </w:r>
        </w:del>
      </w:ins>
      <w:ins w:id="298" w:author="Nokia (Benoist)" w:date="2022-05-25T09:21:00Z">
        <w:r w:rsidR="00427C85">
          <w:t xml:space="preserve">the </w:t>
        </w:r>
      </w:ins>
      <w:ins w:id="299" w:author="ZTE0523" w:date="2022-05-23T15:12:00Z">
        <w:r w:rsidRPr="00642715">
          <w:t>same numerology</w:t>
        </w:r>
      </w:ins>
      <w:ins w:id="300" w:author="Nokia (Benoist)" w:date="2022-05-25T09:22:00Z">
        <w:r w:rsidR="00427C85">
          <w:t xml:space="preserve"> as</w:t>
        </w:r>
      </w:ins>
      <w:ins w:id="301" w:author="ZTE0525" w:date="2022-05-25T21:41:00Z">
        <w:r w:rsidR="00466528">
          <w:t xml:space="preserve"> </w:t>
        </w:r>
      </w:ins>
      <w:ins w:id="302" w:author="Nokia (Benoist)" w:date="2022-05-25T09:22:00Z">
        <w:r w:rsidR="00427C85" w:rsidRPr="00642715">
          <w:t>CORESET0</w:t>
        </w:r>
      </w:ins>
      <w:ins w:id="303" w:author="ZTE0523" w:date="2022-05-23T15:12:00Z">
        <w:r w:rsidRPr="00642715">
          <w:t>,</w:t>
        </w:r>
      </w:ins>
      <w:ins w:id="304" w:author="Nokia (Benoist)" w:date="2022-05-25T09:22:00Z">
        <w:r w:rsidR="00BF4231">
          <w:t xml:space="preserve"> but which</w:t>
        </w:r>
      </w:ins>
      <w:ins w:id="305" w:author="ZTE0523" w:date="2022-05-23T15:12:00Z">
        <w:r w:rsidRPr="00642715">
          <w:t xml:space="preserve"> </w:t>
        </w:r>
        <w:del w:id="306" w:author="Nokia (Benoist)" w:date="2022-05-25T09:22:00Z">
          <w:r w:rsidRPr="00642715" w:rsidDel="00BF4231">
            <w:delText>and</w:delText>
          </w:r>
          <w:commentRangeStart w:id="307"/>
          <w:r w:rsidRPr="00642715" w:rsidDel="00BF4231">
            <w:delText xml:space="preserve"> may </w:delText>
          </w:r>
        </w:del>
      </w:ins>
      <w:commentRangeEnd w:id="307"/>
      <w:r w:rsidR="00E040DF">
        <w:rPr>
          <w:rStyle w:val="CommentReference"/>
          <w:rFonts w:eastAsia="Yu Mincho"/>
          <w:lang w:eastAsia="en-US"/>
        </w:rPr>
        <w:commentReference w:id="307"/>
      </w:r>
      <w:ins w:id="308" w:author="ZTE0523" w:date="2022-05-23T15:12:00Z">
        <w:r w:rsidRPr="00642715">
          <w:t xml:space="preserve">have </w:t>
        </w:r>
        <w:del w:id="309" w:author="Nokia (Benoist)" w:date="2022-05-25T09:22:00Z">
          <w:r w:rsidRPr="00642715" w:rsidDel="00BF4231">
            <w:delText xml:space="preserve">MBS-broadcast </w:delText>
          </w:r>
        </w:del>
        <w:r w:rsidRPr="00642715">
          <w:t xml:space="preserve">specific </w:t>
        </w:r>
      </w:ins>
      <w:ins w:id="310" w:author="Nokia (Benoist)" w:date="2022-05-25T09:22:00Z">
        <w:r w:rsidR="00BF4231">
          <w:t xml:space="preserve">characteristics (e.g. </w:t>
        </w:r>
      </w:ins>
      <w:ins w:id="311" w:author="ZTE0523" w:date="2022-05-23T15:12:00Z">
        <w:r w:rsidRPr="00642715">
          <w:t>PDCCH</w:t>
        </w:r>
      </w:ins>
      <w:ins w:id="312" w:author="Nokia (Benoist)" w:date="2022-05-25T09:22:00Z">
        <w:r w:rsidR="00BF4231">
          <w:t xml:space="preserve"> and </w:t>
        </w:r>
      </w:ins>
      <w:ins w:id="313" w:author="ZTE0523" w:date="2022-05-23T15:12:00Z">
        <w:del w:id="314" w:author="Nokia (Benoist)" w:date="2022-05-25T09:22:00Z">
          <w:r w:rsidRPr="00642715" w:rsidDel="00BF4231">
            <w:delText xml:space="preserve">, </w:delText>
          </w:r>
        </w:del>
        <w:r w:rsidRPr="00642715">
          <w:t>PDSCH</w:t>
        </w:r>
        <w:del w:id="315" w:author="Nokia (Benoist)" w:date="2022-05-25T09:22:00Z">
          <w:r w:rsidRPr="00642715" w:rsidDel="00BF4231">
            <w:delText xml:space="preserve">, etc. </w:delText>
          </w:r>
        </w:del>
      </w:ins>
      <w:ins w:id="316" w:author="Nokia (Benoist)" w:date="2022-05-25T09:22:00Z">
        <w:r w:rsidR="00BF4231">
          <w:t xml:space="preserve"> </w:t>
        </w:r>
      </w:ins>
      <w:ins w:id="317" w:author="ZTE0523" w:date="2022-05-23T15:12:00Z">
        <w:r w:rsidRPr="00642715">
          <w:t>configurations</w:t>
        </w:r>
      </w:ins>
      <w:ins w:id="318" w:author="Nokia (Benoist)" w:date="2022-05-25T09:22:00Z">
        <w:r w:rsidR="00BF4231">
          <w:t>)</w:t>
        </w:r>
      </w:ins>
      <w:ins w:id="319" w:author="ZTE0523" w:date="2022-05-23T15:12:00Z">
        <w:r w:rsidRPr="00642715">
          <w:t>.</w:t>
        </w:r>
      </w:ins>
    </w:p>
    <w:p w14:paraId="1063399F" w14:textId="2F2B954D" w:rsidR="002557F7" w:rsidRPr="00642715" w:rsidRDefault="002557F7" w:rsidP="00642715">
      <w:pPr>
        <w:rPr>
          <w:ins w:id="320" w:author="ZTE0523" w:date="2022-05-23T15:12:00Z"/>
        </w:rPr>
      </w:pPr>
      <w:commentRangeStart w:id="321"/>
      <w:ins w:id="322" w:author="ZTE0523" w:date="2022-05-23T15:12:00Z">
        <w:r w:rsidRPr="00642715">
          <w:t>The maximum number of MIMO layers is one for MBS broadcast scheduling. RB-level rate matching, and RE-level rate matching around LTE-CRS configured by higher layer signa</w:t>
        </w:r>
      </w:ins>
      <w:ins w:id="323" w:author="ZTE0525" w:date="2022-05-25T21:50:00Z">
        <w:r w:rsidR="00782AC9">
          <w:t>l</w:t>
        </w:r>
      </w:ins>
      <w:ins w:id="324" w:author="ZTE0523" w:date="2022-05-23T15:12:00Z">
        <w:r w:rsidRPr="00642715">
          <w:t xml:space="preserve">ling are supported for MCCH and MTCH, and slot-level repetition is supported for MTCH. </w:t>
        </w:r>
      </w:ins>
      <w:commentRangeEnd w:id="321"/>
      <w:r w:rsidR="00E040DF">
        <w:rPr>
          <w:rStyle w:val="CommentReference"/>
          <w:rFonts w:eastAsia="Yu Mincho"/>
          <w:lang w:eastAsia="en-US"/>
        </w:rPr>
        <w:commentReference w:id="321"/>
      </w:r>
    </w:p>
    <w:p w14:paraId="49A6412F" w14:textId="4A686B7E" w:rsidR="002557F7" w:rsidRPr="00642715" w:rsidRDefault="002557F7" w:rsidP="00642715">
      <w:pPr>
        <w:rPr>
          <w:ins w:id="325" w:author="ZTE0523" w:date="2022-05-23T15:12:00Z"/>
        </w:rPr>
      </w:pPr>
      <w:ins w:id="326" w:author="ZTE0523" w:date="2022-05-23T15:12:00Z">
        <w:r w:rsidRPr="00642715">
          <w:t>HARQ-ACK feedback is not supported for MBS broadcast.</w:t>
        </w:r>
      </w:ins>
    </w:p>
    <w:p w14:paraId="36390E07" w14:textId="44477A8B" w:rsidR="002557F7" w:rsidRDefault="002557F7" w:rsidP="001249A6">
      <w:ins w:id="327" w:author="ZTE0523" w:date="2022-05-23T15:12:00Z">
        <w:r w:rsidRPr="00642715">
          <w:t>Only dynamic scheduling is supported for MBS broadcast.</w:t>
        </w:r>
      </w:ins>
    </w:p>
    <w:tbl>
      <w:tblPr>
        <w:tblStyle w:val="TableGrid"/>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DengXian"/>
                <w:lang w:eastAsia="zh-CN"/>
              </w:rPr>
            </w:pPr>
            <w:r>
              <w:rPr>
                <w:rFonts w:eastAsia="DengXian"/>
                <w:lang w:eastAsia="zh-CN"/>
              </w:rPr>
              <w:t>END OF CHANGE</w:t>
            </w:r>
            <w:r w:rsidR="005A1255">
              <w:rPr>
                <w:rFonts w:eastAsia="DengXian"/>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Huawei (Dawid)" w:date="2022-05-26T12:12:00Z" w:initials="H">
    <w:p w14:paraId="5AAFEFBB" w14:textId="0F23D853" w:rsidR="00E040DF" w:rsidRDefault="00E040DF">
      <w:pPr>
        <w:pStyle w:val="CommentText"/>
      </w:pPr>
      <w:r>
        <w:rPr>
          <w:rStyle w:val="CommentReference"/>
        </w:rPr>
        <w:annotationRef/>
      </w:r>
      <w:r>
        <w:t>Typo</w:t>
      </w:r>
    </w:p>
  </w:comment>
  <w:comment w:id="7" w:author="Huawei (Dawid)" w:date="2022-05-26T12:12:00Z" w:initials="H">
    <w:p w14:paraId="6D2EA49E" w14:textId="3F2A65D2" w:rsidR="00E040DF" w:rsidRDefault="00E040DF">
      <w:pPr>
        <w:pStyle w:val="CommentText"/>
      </w:pPr>
      <w:r>
        <w:rPr>
          <w:rStyle w:val="CommentReference"/>
        </w:rPr>
        <w:annotationRef/>
      </w:r>
      <w:r>
        <w:t>Redundant, can be removed</w:t>
      </w:r>
    </w:p>
  </w:comment>
  <w:comment w:id="69" w:author="Ericsson Martin" w:date="2022-05-26T12:27:00Z" w:initials="MVDZ">
    <w:p w14:paraId="42F32166" w14:textId="77777777" w:rsidR="0020096E" w:rsidRDefault="00D47A97" w:rsidP="0020096E">
      <w:pPr>
        <w:pStyle w:val="CommentText"/>
      </w:pPr>
      <w:r>
        <w:rPr>
          <w:rStyle w:val="CommentReference"/>
        </w:rPr>
        <w:annotationRef/>
      </w:r>
      <w:r w:rsidR="0020096E">
        <w:t>The paragraph starts with explicitly mentioning "MBS multicast", and then the following sentence only mentions "MBS", i.e. the reader may wonder if this is intentional, or whether "configuration" only applies to multicast?</w:t>
      </w:r>
    </w:p>
    <w:p w14:paraId="045510E9" w14:textId="77777777" w:rsidR="0020096E" w:rsidRDefault="0020096E" w:rsidP="0020096E">
      <w:pPr>
        <w:pStyle w:val="CommentText"/>
      </w:pPr>
    </w:p>
    <w:p w14:paraId="4E767FBA" w14:textId="77777777" w:rsidR="0020096E" w:rsidRDefault="0020096E" w:rsidP="0020096E">
      <w:pPr>
        <w:pStyle w:val="CommentText"/>
      </w:pPr>
      <w:r>
        <w:t xml:space="preserve">Furthermore there is a difference how MC and BC are configured, i.e. via dedicated RRC signalling, via UE reading MCCH. We are not prohibiting the UE to read the MCCH, i.e. the MBS broadcast configuration is supported on SCG. </w:t>
      </w:r>
    </w:p>
    <w:p w14:paraId="330EEE8B" w14:textId="77777777" w:rsidR="0020096E" w:rsidRDefault="0020096E" w:rsidP="0020096E">
      <w:pPr>
        <w:pStyle w:val="CommentText"/>
      </w:pPr>
    </w:p>
    <w:p w14:paraId="5EE21A85" w14:textId="77777777" w:rsidR="0020096E" w:rsidRDefault="0020096E" w:rsidP="0020096E">
      <w:pPr>
        <w:pStyle w:val="CommentText"/>
      </w:pPr>
      <w:r>
        <w:t xml:space="preserve">You can also read the sentence to say that UE in connected does not read MCCH, i.e. the opposite what MDTK intended. </w:t>
      </w:r>
    </w:p>
    <w:p w14:paraId="232039DC" w14:textId="77777777" w:rsidR="0020096E" w:rsidRDefault="0020096E" w:rsidP="0020096E">
      <w:pPr>
        <w:pStyle w:val="CommentText"/>
      </w:pPr>
    </w:p>
    <w:p w14:paraId="265862B9" w14:textId="77777777" w:rsidR="0020096E" w:rsidRDefault="0020096E" w:rsidP="0020096E">
      <w:pPr>
        <w:pStyle w:val="CommentText"/>
      </w:pPr>
      <w:r>
        <w:t>Personally I think that "</w:t>
      </w:r>
      <w:r w:rsidRPr="00E8064D">
        <w:rPr>
          <w:i/>
          <w:iCs/>
        </w:rPr>
        <w:t xml:space="preserve">The configuration of MBS </w:t>
      </w:r>
      <w:r w:rsidRPr="00E8064D">
        <w:rPr>
          <w:i/>
          <w:iCs/>
          <w:color w:val="FF0000"/>
          <w:u w:val="single"/>
        </w:rPr>
        <w:t>multicast</w:t>
      </w:r>
      <w:r w:rsidRPr="00E8064D">
        <w:rPr>
          <w:i/>
          <w:iCs/>
          <w:color w:val="FF0000"/>
        </w:rPr>
        <w:t xml:space="preserve"> </w:t>
      </w:r>
      <w:r w:rsidRPr="00E8064D">
        <w:rPr>
          <w:i/>
          <w:iCs/>
        </w:rPr>
        <w:t>on SCG is not supported for the UE</w:t>
      </w:r>
      <w:r>
        <w:t xml:space="preserve">" is more clear and suits the intention of MDTK better. We just want it to be clear, and we would also be fine with clarifying that BC on SCG is completely left </w:t>
      </w:r>
      <w:proofErr w:type="gramStart"/>
      <w:r>
        <w:t>to</w:t>
      </w:r>
      <w:proofErr w:type="gramEnd"/>
      <w:r>
        <w:t xml:space="preserve"> UE implementation. </w:t>
      </w:r>
    </w:p>
    <w:p w14:paraId="36FE8591" w14:textId="27D016B8" w:rsidR="00D47A97" w:rsidRDefault="00D47A97">
      <w:pPr>
        <w:pStyle w:val="CommentText"/>
      </w:pPr>
    </w:p>
  </w:comment>
  <w:comment w:id="62" w:author="Xiaomi (Yumin Wu)" w:date="2022-05-25T06:38:00Z" w:initials="Xiaomi">
    <w:p w14:paraId="6DD7E7EE" w14:textId="5AC2433A" w:rsidR="00EC60F0" w:rsidRDefault="00EC60F0">
      <w:pPr>
        <w:pStyle w:val="CommentText"/>
      </w:pPr>
      <w:r>
        <w:rPr>
          <w:rStyle w:val="CommentReference"/>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CommentReference"/>
          <w:rFonts w:eastAsia="Yu Mincho"/>
          <w:strike/>
          <w:lang w:eastAsia="en-US"/>
        </w:rPr>
        <w:annotationRef/>
      </w:r>
    </w:p>
  </w:comment>
  <w:comment w:id="63" w:author="QC (Umesh)" w:date="2022-05-25T06:42:00Z" w:initials="QC">
    <w:p w14:paraId="009EC53F" w14:textId="2FDC3FDF" w:rsidR="00102E67" w:rsidRDefault="00102E67">
      <w:pPr>
        <w:pStyle w:val="CommentText"/>
      </w:pPr>
      <w:r>
        <w:rPr>
          <w:rStyle w:val="CommentReference"/>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CommentReference"/>
          <w:strike/>
        </w:rPr>
        <w:annotationRef/>
      </w:r>
      <w:r>
        <w:t>”</w:t>
      </w:r>
    </w:p>
  </w:comment>
  <w:comment w:id="64" w:author="Nokia (Benoist)" w:date="2022-05-25T07:17:00Z" w:initials="NB">
    <w:p w14:paraId="42ECD0A0" w14:textId="42E1C07C" w:rsidR="00DF07D6" w:rsidRDefault="00DF07D6">
      <w:pPr>
        <w:pStyle w:val="CommentText"/>
      </w:pPr>
      <w:r>
        <w:rPr>
          <w:rStyle w:val="CommentReference"/>
        </w:rPr>
        <w:annotationRef/>
      </w:r>
      <w:r>
        <w:t>Agree with Qualcomm’s wording.</w:t>
      </w:r>
    </w:p>
  </w:comment>
  <w:comment w:id="65" w:author="MediaTek-Xiaonan" w:date="2022-05-25T12:36:00Z" w:initials="XN">
    <w:p w14:paraId="3A0461DA" w14:textId="39EAC22A" w:rsidR="003D0136" w:rsidRDefault="003D0136">
      <w:pPr>
        <w:pStyle w:val="CommentText"/>
      </w:pPr>
      <w:r>
        <w:rPr>
          <w:rStyle w:val="CommentReference"/>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CommentText"/>
      </w:pPr>
      <w:r>
        <w:rPr>
          <w:rFonts w:eastAsia="DengXian" w:hint="eastAsia"/>
          <w:lang w:eastAsia="zh-CN"/>
        </w:rPr>
        <w:t>T</w:t>
      </w:r>
      <w:r>
        <w:rPr>
          <w:rFonts w:eastAsia="DengXian"/>
          <w:lang w:eastAsia="zh-CN"/>
        </w:rPr>
        <w:t xml:space="preserve">he last sentences </w:t>
      </w:r>
      <w:proofErr w:type="gramStart"/>
      <w:r>
        <w:rPr>
          <w:rFonts w:eastAsia="DengXian"/>
          <w:lang w:eastAsia="zh-CN"/>
        </w:rPr>
        <w:t>says</w:t>
      </w:r>
      <w:proofErr w:type="gramEnd"/>
      <w:r>
        <w:rPr>
          <w:rFonts w:eastAsia="DengXian"/>
          <w:lang w:eastAsia="zh-CN"/>
        </w:rPr>
        <w:t xml:space="preserve">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66" w:author="ZTE0525" w:date="2022-05-25T21:04:00Z" w:initials="ZTE0525">
    <w:p w14:paraId="522417E5" w14:textId="3F8960A6" w:rsidR="00B73EE7" w:rsidRDefault="00B73EE7">
      <w:pPr>
        <w:pStyle w:val="CommentText"/>
        <w:rPr>
          <w:rFonts w:eastAsia="DengXian"/>
          <w:lang w:eastAsia="zh-CN"/>
        </w:rPr>
      </w:pPr>
      <w:r>
        <w:rPr>
          <w:rStyle w:val="CommentReference"/>
        </w:rPr>
        <w:annotationRef/>
      </w:r>
      <w:r>
        <w:rPr>
          <w:rFonts w:eastAsia="DengXian"/>
          <w:lang w:eastAsia="zh-CN"/>
        </w:rPr>
        <w:t>These are two separate descriptions for Multicast and MBS, respectively.</w:t>
      </w:r>
    </w:p>
    <w:p w14:paraId="7B3F0318" w14:textId="77777777" w:rsidR="00B73EE7" w:rsidRDefault="00B73EE7" w:rsidP="00B73EE7">
      <w:pPr>
        <w:pStyle w:val="CommentText"/>
        <w:numPr>
          <w:ilvl w:val="0"/>
          <w:numId w:val="41"/>
        </w:numPr>
        <w:rPr>
          <w:rFonts w:eastAsia="DengXian"/>
          <w:lang w:eastAsia="zh-CN"/>
        </w:rPr>
      </w:pPr>
      <w:r>
        <w:rPr>
          <w:rFonts w:eastAsia="DengXian"/>
          <w:lang w:eastAsia="zh-CN"/>
        </w:rPr>
        <w:t xml:space="preserve"> Wording suggestions from Xiaomi and QC are taken for multicast.</w:t>
      </w:r>
    </w:p>
    <w:p w14:paraId="0C9D3B90" w14:textId="06F2F0AA" w:rsidR="00B73EE7" w:rsidRDefault="00B73EE7" w:rsidP="009324D2">
      <w:pPr>
        <w:pStyle w:val="CommentText"/>
        <w:numPr>
          <w:ilvl w:val="0"/>
          <w:numId w:val="41"/>
        </w:numPr>
        <w:rPr>
          <w:rFonts w:eastAsia="DengXian"/>
          <w:lang w:eastAsia="zh-CN"/>
        </w:rPr>
      </w:pPr>
      <w:r>
        <w:rPr>
          <w:rFonts w:eastAsia="DengXian"/>
          <w:lang w:eastAsia="zh-CN"/>
        </w:rPr>
        <w:t xml:space="preserve"> For MBS, agree with MTK that it </w:t>
      </w:r>
      <w:r w:rsidR="009324D2">
        <w:rPr>
          <w:rFonts w:eastAsia="DengXian"/>
          <w:lang w:eastAsia="zh-CN"/>
        </w:rPr>
        <w:t>had</w:t>
      </w:r>
      <w:r>
        <w:rPr>
          <w:rFonts w:eastAsia="DengXian"/>
          <w:lang w:eastAsia="zh-CN"/>
        </w:rPr>
        <w:t xml:space="preserve"> already </w:t>
      </w:r>
      <w:r w:rsidR="009324D2">
        <w:rPr>
          <w:rFonts w:eastAsia="DengXian"/>
          <w:lang w:eastAsia="zh-CN"/>
        </w:rPr>
        <w:t>been</w:t>
      </w:r>
      <w:r w:rsidRPr="009324D2">
        <w:rPr>
          <w:rFonts w:eastAsia="DengXian"/>
          <w:lang w:eastAsia="zh-CN"/>
        </w:rPr>
        <w:t xml:space="preserve"> </w:t>
      </w:r>
      <w:r w:rsidR="009324D2">
        <w:rPr>
          <w:rFonts w:eastAsia="DengXian"/>
          <w:lang w:eastAsia="zh-CN"/>
        </w:rPr>
        <w:t>discussed last week, and current wording is a good compromise.</w:t>
      </w:r>
      <w:r w:rsidR="00FC52AD">
        <w:rPr>
          <w:rFonts w:eastAsia="DengXian"/>
          <w:lang w:eastAsia="zh-CN"/>
        </w:rPr>
        <w:t xml:space="preserve"> So it is suggested to keep it here.</w:t>
      </w:r>
    </w:p>
    <w:p w14:paraId="2BAEDCB2" w14:textId="6E555CEC" w:rsidR="009324D2" w:rsidRDefault="009324D2" w:rsidP="009324D2">
      <w:pPr>
        <w:pStyle w:val="CommentText"/>
        <w:rPr>
          <w:rFonts w:eastAsia="DengXian"/>
          <w:lang w:eastAsia="zh-CN"/>
        </w:rPr>
      </w:pPr>
    </w:p>
    <w:p w14:paraId="3672EE87" w14:textId="77777777" w:rsidR="00B73EE7" w:rsidRDefault="009324D2">
      <w:pPr>
        <w:pStyle w:val="CommentText"/>
        <w:rPr>
          <w:rFonts w:eastAsia="DengXian"/>
          <w:lang w:eastAsia="zh-CN"/>
        </w:rPr>
      </w:pPr>
      <w:r>
        <w:rPr>
          <w:rFonts w:eastAsia="DengXian"/>
          <w:lang w:eastAsia="zh-CN"/>
        </w:rPr>
        <w:t xml:space="preserve">See rapporteur’s refinements based on </w:t>
      </w:r>
      <w:r w:rsidR="00116F6E">
        <w:rPr>
          <w:rFonts w:eastAsia="DengXian"/>
          <w:lang w:eastAsia="zh-CN"/>
        </w:rPr>
        <w:t>companies’</w:t>
      </w:r>
      <w:r>
        <w:rPr>
          <w:rFonts w:eastAsia="DengXian"/>
          <w:lang w:eastAsia="zh-CN"/>
        </w:rPr>
        <w:t xml:space="preserve"> inputs.</w:t>
      </w:r>
    </w:p>
    <w:p w14:paraId="5398B782" w14:textId="77777777" w:rsidR="00852DF3" w:rsidRDefault="00852DF3">
      <w:pPr>
        <w:pStyle w:val="CommentText"/>
        <w:rPr>
          <w:rFonts w:eastAsia="DengXian"/>
          <w:lang w:eastAsia="zh-CN"/>
        </w:rPr>
      </w:pPr>
    </w:p>
    <w:p w14:paraId="6D9C5622" w14:textId="2EBC4738" w:rsidR="00852DF3" w:rsidRPr="00B73EE7" w:rsidRDefault="00852DF3">
      <w:pPr>
        <w:pStyle w:val="CommentText"/>
        <w:rPr>
          <w:rFonts w:eastAsia="DengXian"/>
          <w:lang w:eastAsia="zh-CN"/>
        </w:rPr>
      </w:pPr>
      <w:r>
        <w:rPr>
          <w:rFonts w:eastAsia="DengXian" w:hint="eastAsia"/>
          <w:lang w:eastAsia="zh-CN"/>
        </w:rPr>
        <w:t>C</w:t>
      </w:r>
      <w:r>
        <w:rPr>
          <w:rFonts w:eastAsia="DengXian"/>
          <w:lang w:eastAsia="zh-CN"/>
        </w:rPr>
        <w:t>omments received for this issue will be kept for reference.</w:t>
      </w:r>
    </w:p>
  </w:comment>
  <w:comment w:id="67" w:author="Lenovo" w:date="2022-05-26T17:47:00Z" w:initials="dmz">
    <w:p w14:paraId="0577226B" w14:textId="77777777" w:rsidR="00547D12" w:rsidRDefault="00547D12">
      <w:pPr>
        <w:pStyle w:val="CommentText"/>
        <w:rPr>
          <w:rFonts w:eastAsia="DengXian"/>
          <w:lang w:eastAsia="zh-CN"/>
        </w:rPr>
      </w:pPr>
      <w:r>
        <w:rPr>
          <w:rStyle w:val="CommentReference"/>
        </w:rPr>
        <w:annotationRef/>
      </w:r>
      <w:r>
        <w:rPr>
          <w:rFonts w:eastAsia="DengXian"/>
          <w:lang w:eastAsia="zh-CN"/>
        </w:rPr>
        <w:t xml:space="preserve">The last sentence is still not clear for broadcast. </w:t>
      </w:r>
    </w:p>
    <w:p w14:paraId="15DBE174" w14:textId="322237AE" w:rsidR="00547D12" w:rsidRPr="00547D12" w:rsidRDefault="00547D12">
      <w:pPr>
        <w:pStyle w:val="CommentText"/>
        <w:rPr>
          <w:rFonts w:eastAsia="DengXian"/>
          <w:lang w:eastAsia="zh-CN"/>
        </w:rPr>
      </w:pPr>
      <w:r>
        <w:rPr>
          <w:rFonts w:eastAsia="DengXian"/>
          <w:lang w:eastAsia="zh-CN"/>
        </w:rPr>
        <w:t>Could we modify it for multicast only as “The configuration of MBS multicast on SCG is not supported for the UE”?</w:t>
      </w:r>
    </w:p>
  </w:comment>
  <w:comment w:id="68" w:author="Huawei (Dawid)" w:date="2022-05-26T12:13:00Z" w:initials="H">
    <w:p w14:paraId="7F96856B" w14:textId="48F5E33E" w:rsidR="00E040DF" w:rsidRDefault="00E040DF">
      <w:pPr>
        <w:pStyle w:val="CommentText"/>
      </w:pPr>
      <w:r>
        <w:rPr>
          <w:rStyle w:val="CommentReference"/>
        </w:rPr>
        <w:annotationRef/>
      </w:r>
      <w:r>
        <w:t>Agree with MTK/ZTE that this has been discussed and agreed as a compromise.</w:t>
      </w:r>
    </w:p>
  </w:comment>
  <w:comment w:id="73" w:author="Huawei (Dawid)" w:date="2022-05-26T12:13:00Z" w:initials="H">
    <w:p w14:paraId="7600A005" w14:textId="749A6376" w:rsidR="00E040DF" w:rsidRDefault="00E040DF">
      <w:pPr>
        <w:pStyle w:val="CommentText"/>
      </w:pPr>
      <w:r>
        <w:rPr>
          <w:rStyle w:val="CommentReference"/>
        </w:rPr>
        <w:annotationRef/>
      </w:r>
      <w:r>
        <w:rPr>
          <w:rStyle w:val="CommentReference"/>
        </w:rPr>
        <w:t>We think it is not a best idea to just remove section agreed in RAN3, so prefer to keep it.</w:t>
      </w:r>
    </w:p>
  </w:comment>
  <w:comment w:id="97" w:author="Huawei (Dawid)" w:date="2022-05-26T12:13:00Z" w:initials="H">
    <w:p w14:paraId="6D0ED5EA" w14:textId="77777777" w:rsidR="00E040DF" w:rsidRDefault="00E040DF" w:rsidP="00E040DF">
      <w:pPr>
        <w:pStyle w:val="CommentText"/>
      </w:pPr>
      <w:r>
        <w:rPr>
          <w:rStyle w:val="CommentReference"/>
        </w:rPr>
        <w:annotationRef/>
      </w:r>
      <w:r>
        <w:rPr>
          <w:rStyle w:val="CommentReference"/>
        </w:rPr>
        <w:annotationRef/>
      </w:r>
      <w:r>
        <w:t>“node” can be removed from here as well.</w:t>
      </w:r>
    </w:p>
    <w:p w14:paraId="1C1B9F7C" w14:textId="6AC22957" w:rsidR="00E040DF" w:rsidRDefault="00E040DF">
      <w:pPr>
        <w:pStyle w:val="CommentText"/>
      </w:pPr>
    </w:p>
  </w:comment>
  <w:comment w:id="127" w:author="Huawei (Dawid)" w:date="2022-05-26T12:14:00Z" w:initials="H">
    <w:p w14:paraId="1D870CE6" w14:textId="59631153" w:rsidR="00E040DF" w:rsidRDefault="00E040DF">
      <w:pPr>
        <w:pStyle w:val="CommentText"/>
      </w:pPr>
      <w:r>
        <w:rPr>
          <w:rStyle w:val="CommentReference"/>
        </w:rPr>
        <w:annotationRef/>
      </w:r>
      <w:r>
        <w:rPr>
          <w:rStyle w:val="CommentReference"/>
        </w:rPr>
        <w:annotationRef/>
      </w:r>
      <w:r>
        <w:t>Suggest moving “in the UE context” to the end of this sentence. It is hard to follow at the moment.</w:t>
      </w:r>
    </w:p>
  </w:comment>
  <w:comment w:id="130" w:author="Huawei (Dawid)" w:date="2022-05-26T12:14:00Z" w:initials="H">
    <w:p w14:paraId="489C91E4" w14:textId="1990775B" w:rsidR="00E040DF" w:rsidRDefault="00E040DF">
      <w:pPr>
        <w:pStyle w:val="CommentText"/>
      </w:pPr>
      <w:r>
        <w:rPr>
          <w:rStyle w:val="CommentReference"/>
        </w:rPr>
        <w:annotationRef/>
      </w:r>
      <w:r>
        <w:t>Should be COUNT</w:t>
      </w:r>
    </w:p>
  </w:comment>
  <w:comment w:id="131" w:author="Huawei (Dawid)" w:date="2022-05-26T12:14:00Z" w:initials="H">
    <w:p w14:paraId="563FAB89" w14:textId="676C2B96" w:rsidR="00E040DF" w:rsidRDefault="00E040DF">
      <w:pPr>
        <w:pStyle w:val="CommentText"/>
      </w:pPr>
      <w:r>
        <w:rPr>
          <w:rStyle w:val="CommentReference"/>
        </w:rPr>
        <w:annotationRef/>
      </w:r>
      <w:r>
        <w:t>No need to use upper case “M” here.</w:t>
      </w:r>
    </w:p>
  </w:comment>
  <w:comment w:id="138" w:author="Huawei (Dawid)" w:date="2022-05-26T12:14:00Z" w:initials="H">
    <w:p w14:paraId="7ECFC8F5" w14:textId="0D22E5B1" w:rsidR="00E040DF" w:rsidRDefault="00E040DF">
      <w:pPr>
        <w:pStyle w:val="CommentText"/>
      </w:pPr>
      <w:r>
        <w:rPr>
          <w:rStyle w:val="CommentReference"/>
        </w:rPr>
        <w:annotationRef/>
      </w:r>
      <w:r>
        <w:rPr>
          <w:rFonts w:eastAsia="DengXian"/>
          <w:lang w:eastAsia="zh-CN"/>
        </w:rPr>
        <w:t>Can be revised as “</w:t>
      </w:r>
      <w:r w:rsidRPr="005C624F">
        <w:rPr>
          <w:rFonts w:eastAsia="SimSun"/>
          <w:lang w:eastAsia="zh-CN"/>
        </w:rPr>
        <w:t>If multicast transport is used</w:t>
      </w:r>
      <w:r>
        <w:rPr>
          <w:rFonts w:eastAsia="SimSun"/>
          <w:lang w:eastAsia="zh-CN"/>
        </w:rPr>
        <w:t>,</w:t>
      </w:r>
      <w:r w:rsidRPr="005C624F">
        <w:rPr>
          <w:rFonts w:eastAsia="SimSun"/>
          <w:lang w:eastAsia="zh-CN"/>
        </w:rPr>
        <w:t xml:space="preserve"> </w:t>
      </w:r>
      <w:r w:rsidRPr="00A925F3">
        <w:rPr>
          <w:rFonts w:eastAsia="SimSun"/>
          <w:lang w:eastAsia="zh-CN"/>
        </w:rPr>
        <w:t>the target gNB</w:t>
      </w:r>
      <w:r w:rsidRPr="005C624F">
        <w:rPr>
          <w:rFonts w:eastAsia="SimSun"/>
          <w:lang w:eastAsia="zh-CN"/>
        </w:rPr>
        <w:t xml:space="preserve"> receives the IP multicast source address from the MB-SMF.</w:t>
      </w:r>
      <w:r>
        <w:rPr>
          <w:rStyle w:val="CommentReference"/>
        </w:rPr>
        <w:annotationRef/>
      </w:r>
      <w:r>
        <w:rPr>
          <w:rFonts w:eastAsia="DengXian"/>
          <w:lang w:eastAsia="zh-CN"/>
        </w:rPr>
        <w:t>” for better readability.</w:t>
      </w:r>
    </w:p>
  </w:comment>
  <w:comment w:id="174" w:author="Huawei (Dawid)" w:date="2022-05-26T12:15:00Z" w:initials="H">
    <w:p w14:paraId="0ED26BE7" w14:textId="0B327C88" w:rsidR="00E040DF" w:rsidRDefault="00E040DF">
      <w:pPr>
        <w:pStyle w:val="CommentText"/>
      </w:pPr>
      <w:r>
        <w:rPr>
          <w:rStyle w:val="CommentReference"/>
        </w:rPr>
        <w:annotationRef/>
      </w:r>
      <w:r>
        <w:t>Typo</w:t>
      </w:r>
    </w:p>
  </w:comment>
  <w:comment w:id="177" w:author="Huawei (Dawid)" w:date="2022-05-26T12:15:00Z" w:initials="H">
    <w:p w14:paraId="58BB67FF" w14:textId="6EF09AF9" w:rsidR="00E040DF" w:rsidRDefault="00E040DF">
      <w:pPr>
        <w:pStyle w:val="CommentText"/>
      </w:pPr>
      <w:r>
        <w:rPr>
          <w:rStyle w:val="CommentReference"/>
        </w:rPr>
        <w:annotationRef/>
      </w:r>
      <w:r>
        <w:rPr>
          <w:rStyle w:val="CommentReference"/>
        </w:rPr>
        <w:annotationRef/>
      </w:r>
      <w:r>
        <w:t>Comma should be removed</w:t>
      </w:r>
    </w:p>
  </w:comment>
  <w:comment w:id="184" w:author="Huawei (Dawid)" w:date="2022-05-26T12:15:00Z" w:initials="H">
    <w:p w14:paraId="1480FAD2" w14:textId="6156EF66" w:rsidR="00E040DF" w:rsidRDefault="00E040DF">
      <w:pPr>
        <w:pStyle w:val="CommentText"/>
      </w:pPr>
      <w:r>
        <w:rPr>
          <w:rStyle w:val="CommentReference"/>
        </w:rPr>
        <w:annotationRef/>
      </w:r>
      <w:r>
        <w:t xml:space="preserve">Should be </w:t>
      </w:r>
      <w:r>
        <w:rPr>
          <w:rFonts w:eastAsia="DengXian" w:hint="eastAsia"/>
          <w:lang w:eastAsia="zh-CN"/>
        </w:rPr>
        <w:t>c</w:t>
      </w:r>
      <w:r>
        <w:rPr>
          <w:rFonts w:eastAsia="DengXian"/>
          <w:lang w:eastAsia="zh-CN"/>
        </w:rPr>
        <w:t>onfiguration</w:t>
      </w:r>
      <w:r w:rsidRPr="00DD3BD2">
        <w:rPr>
          <w:rFonts w:eastAsia="DengXian"/>
          <w:color w:val="FF0000"/>
          <w:lang w:eastAsia="zh-CN"/>
        </w:rPr>
        <w:t>s</w:t>
      </w:r>
    </w:p>
  </w:comment>
  <w:comment w:id="185" w:author="Huawei (Dawid)" w:date="2022-05-26T12:15:00Z" w:initials="H">
    <w:p w14:paraId="23D84FE4" w14:textId="77777777" w:rsidR="00E040DF" w:rsidRDefault="00E040DF" w:rsidP="00E040DF">
      <w:pPr>
        <w:pStyle w:val="B1"/>
        <w:rPr>
          <w:rFonts w:eastAsia="DengXian"/>
          <w:lang w:eastAsia="zh-CN"/>
        </w:rPr>
      </w:pPr>
      <w:r>
        <w:rPr>
          <w:rStyle w:val="CommentReference"/>
        </w:rPr>
        <w:annotationRef/>
      </w:r>
      <w:r>
        <w:rPr>
          <w:rFonts w:eastAsia="DengXian" w:hint="eastAsia"/>
          <w:lang w:eastAsia="zh-CN"/>
        </w:rPr>
        <w:t>F</w:t>
      </w:r>
      <w:r>
        <w:rPr>
          <w:rFonts w:eastAsia="DengXian"/>
          <w:lang w:eastAsia="zh-CN"/>
        </w:rPr>
        <w:t>or better readability, suggest as:</w:t>
      </w:r>
    </w:p>
    <w:p w14:paraId="3C7D95BA" w14:textId="77777777" w:rsidR="00E040DF" w:rsidRPr="00BF4E18" w:rsidRDefault="00E040DF" w:rsidP="00E040DF">
      <w:pPr>
        <w:pStyle w:val="B1"/>
        <w:rPr>
          <w:rFonts w:eastAsia="DengXian"/>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 xml:space="preserve">UE-specific DRX for unicast </w:t>
      </w:r>
      <w:proofErr w:type="gramStart"/>
      <w:r w:rsidRPr="00BF4E18">
        <w:rPr>
          <w:strike/>
        </w:rPr>
        <w:t>transmission</w:t>
      </w:r>
      <w:r w:rsidRPr="005C624F">
        <w:t>;</w:t>
      </w:r>
      <w:proofErr w:type="gramEnd"/>
    </w:p>
    <w:p w14:paraId="5E143141" w14:textId="621EA0AA" w:rsidR="00E040DF" w:rsidRDefault="00E040DF" w:rsidP="00E040DF">
      <w:pPr>
        <w:pStyle w:val="CommentText"/>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36" w:author="Xiaomi (Yumin Wu)" w:date="2022-05-25T06:46:00Z" w:initials="Xiaomi">
    <w:p w14:paraId="4284CAE9" w14:textId="11C96F57" w:rsidR="0072144E" w:rsidRDefault="0072144E">
      <w:pPr>
        <w:pStyle w:val="CommentText"/>
      </w:pPr>
      <w:r>
        <w:rPr>
          <w:rStyle w:val="CommentReference"/>
        </w:rPr>
        <w:annotationRef/>
      </w:r>
      <w:r>
        <w:t xml:space="preserve">Maybe we should </w:t>
      </w:r>
      <w:r w:rsidR="00AB0A21">
        <w:t>use a positive description, as follows:</w:t>
      </w:r>
    </w:p>
    <w:p w14:paraId="77C12163" w14:textId="3D0B459B" w:rsidR="00AB0A21" w:rsidRDefault="00AB1818">
      <w:pPr>
        <w:pStyle w:val="CommentText"/>
      </w:pPr>
      <w:r w:rsidRPr="007D37EA">
        <w:rPr>
          <w:rFonts w:eastAsia="SimSun"/>
          <w:lang w:val="en-US" w:eastAsia="zh-CN"/>
        </w:rPr>
        <w:t xml:space="preserve">For the second HARQ-ACK reporting mode, the UE </w:t>
      </w:r>
      <w:r w:rsidRPr="007C032F">
        <w:rPr>
          <w:rFonts w:eastAsia="SimSun"/>
          <w:strike/>
          <w:lang w:val="en-US" w:eastAsia="zh-CN"/>
        </w:rPr>
        <w:t xml:space="preserve">does not </w:t>
      </w:r>
      <w:r w:rsidRPr="00AB1818">
        <w:rPr>
          <w:rFonts w:eastAsia="SimSun"/>
          <w:u w:val="single"/>
          <w:lang w:val="en-US" w:eastAsia="zh-CN"/>
        </w:rPr>
        <w:t xml:space="preserve">only </w:t>
      </w:r>
      <w:proofErr w:type="gramStart"/>
      <w:r w:rsidRPr="007D37EA">
        <w:rPr>
          <w:rFonts w:eastAsia="SimSun"/>
          <w:lang w:val="en-US" w:eastAsia="zh-CN"/>
        </w:rPr>
        <w:t>transmit</w:t>
      </w:r>
      <w:r w:rsidR="00FA494E">
        <w:rPr>
          <w:rFonts w:eastAsia="SimSun"/>
          <w:lang w:val="en-US" w:eastAsia="zh-CN"/>
        </w:rPr>
        <w:t>s</w:t>
      </w:r>
      <w:proofErr w:type="gramEnd"/>
      <w:r w:rsidRPr="007D37EA">
        <w:rPr>
          <w:rFonts w:eastAsia="SimSun"/>
          <w:lang w:val="en-US" w:eastAsia="zh-CN"/>
        </w:rPr>
        <w:t xml:space="preserve"> a PUCCH </w:t>
      </w:r>
      <w:r w:rsidRPr="007C032F">
        <w:rPr>
          <w:rFonts w:eastAsia="SimSun"/>
          <w:strike/>
          <w:lang w:val="en-US" w:eastAsia="zh-CN"/>
        </w:rPr>
        <w:t xml:space="preserve">that would </w:t>
      </w:r>
      <w:proofErr w:type="spellStart"/>
      <w:r w:rsidRPr="007D37EA">
        <w:rPr>
          <w:rFonts w:eastAsia="SimSun"/>
          <w:lang w:val="en-US" w:eastAsia="zh-CN"/>
        </w:rPr>
        <w:t>includ</w:t>
      </w:r>
      <w:r w:rsidRPr="007C032F">
        <w:rPr>
          <w:rFonts w:eastAsia="SimSun"/>
          <w:strike/>
          <w:lang w:val="en-US" w:eastAsia="zh-CN"/>
        </w:rPr>
        <w:t>e</w:t>
      </w:r>
      <w:r w:rsidR="007C032F">
        <w:rPr>
          <w:rFonts w:eastAsia="SimSun"/>
          <w:u w:val="single"/>
          <w:lang w:val="en-US" w:eastAsia="zh-CN"/>
        </w:rPr>
        <w:t>ing</w:t>
      </w:r>
      <w:proofErr w:type="spellEnd"/>
      <w:r w:rsidRPr="007D37EA">
        <w:rPr>
          <w:rFonts w:eastAsia="SimSun"/>
          <w:lang w:val="en-US" w:eastAsia="zh-CN"/>
        </w:rPr>
        <w:t xml:space="preserve"> </w:t>
      </w:r>
      <w:r w:rsidRPr="007C032F">
        <w:rPr>
          <w:rFonts w:eastAsia="SimSun"/>
          <w:strike/>
          <w:lang w:val="en-US" w:eastAsia="zh-CN"/>
        </w:rPr>
        <w:t xml:space="preserve">only </w:t>
      </w:r>
      <w:r w:rsidRPr="007D37EA">
        <w:rPr>
          <w:rFonts w:eastAsia="SimSun"/>
          <w:lang w:val="en-US" w:eastAsia="zh-CN"/>
        </w:rPr>
        <w:t xml:space="preserve">HARQ-ACK information with </w:t>
      </w:r>
      <w:r w:rsidR="006056EB" w:rsidRPr="006056EB">
        <w:rPr>
          <w:rFonts w:eastAsia="SimSun"/>
          <w:u w:val="single"/>
          <w:lang w:val="en-US" w:eastAsia="zh-CN"/>
        </w:rPr>
        <w:t>N</w:t>
      </w:r>
      <w:r w:rsidRPr="007D37EA">
        <w:rPr>
          <w:rFonts w:eastAsia="SimSun"/>
          <w:lang w:val="en-US" w:eastAsia="zh-CN"/>
        </w:rPr>
        <w:t>ACK value</w:t>
      </w:r>
      <w:r w:rsidRPr="00BE380B">
        <w:rPr>
          <w:rFonts w:eastAsia="SimSun"/>
          <w:strike/>
          <w:lang w:val="en-US" w:eastAsia="zh-CN"/>
        </w:rPr>
        <w:t>s</w:t>
      </w:r>
      <w:r w:rsidRPr="007D37EA">
        <w:rPr>
          <w:rFonts w:eastAsia="SimSun"/>
          <w:lang w:val="en-US" w:eastAsia="zh-CN"/>
        </w:rPr>
        <w:t>.</w:t>
      </w:r>
    </w:p>
  </w:comment>
  <w:comment w:id="237" w:author="QC (Umesh)" w:date="2022-05-25T06:42:00Z" w:initials="QC">
    <w:p w14:paraId="37AE319E" w14:textId="7539EA87" w:rsidR="00102E67" w:rsidRDefault="00102E67">
      <w:pPr>
        <w:pStyle w:val="CommentText"/>
      </w:pPr>
      <w:r>
        <w:rPr>
          <w:rStyle w:val="CommentReference"/>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238" w:author="ZTE0525" w:date="2022-05-25T21:32:00Z" w:initials="ZTE0525">
    <w:p w14:paraId="3060FD16" w14:textId="23507148" w:rsidR="00075F85" w:rsidRPr="00075F85" w:rsidRDefault="00075F85">
      <w:pPr>
        <w:pStyle w:val="CommentText"/>
        <w:rPr>
          <w:rFonts w:eastAsia="DengXian"/>
          <w:lang w:eastAsia="zh-CN"/>
        </w:rPr>
      </w:pPr>
      <w:r>
        <w:rPr>
          <w:rStyle w:val="CommentReference"/>
        </w:rPr>
        <w:annotationRef/>
      </w:r>
      <w:r>
        <w:rPr>
          <w:rFonts w:eastAsia="DengXian"/>
          <w:lang w:eastAsia="zh-CN"/>
        </w:rPr>
        <w:t>Thank you Yumin and Umesh. I share the same view but I need some help from my RAN1 friends. I will keep your comments in later version, and I will come back to this tomorrow.</w:t>
      </w:r>
    </w:p>
  </w:comment>
  <w:comment w:id="239" w:author="Huawei (Dawid)" w:date="2022-05-26T12:15:00Z" w:initials="H">
    <w:p w14:paraId="7F23EC8C" w14:textId="77777777" w:rsidR="00E040DF" w:rsidRDefault="00E040DF" w:rsidP="00E040DF">
      <w:pPr>
        <w:pStyle w:val="CommentText"/>
      </w:pPr>
      <w:r>
        <w:rPr>
          <w:rStyle w:val="CommentReference"/>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 xml:space="preserve">hen more than one TB in this mode </w:t>
      </w:r>
      <w:proofErr w:type="gramStart"/>
      <w:r w:rsidRPr="00DD3BD2">
        <w:t>are</w:t>
      </w:r>
      <w:proofErr w:type="gramEnd"/>
      <w:r w:rsidRPr="00DD3BD2">
        <w:t xml:space="preserv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CommentText"/>
      </w:pPr>
      <w:r>
        <w:t xml:space="preserve">For the second HARQ-ACK reporting mode, the UE </w:t>
      </w:r>
      <w:r>
        <w:rPr>
          <w:strike/>
          <w:color w:val="FF0000"/>
        </w:rPr>
        <w:t>does not</w:t>
      </w:r>
      <w:r>
        <w:rPr>
          <w:color w:val="FF0000"/>
        </w:rPr>
        <w:t xml:space="preserve"> only </w:t>
      </w:r>
      <w:proofErr w:type="gramStart"/>
      <w:r>
        <w:t>transmits</w:t>
      </w:r>
      <w:proofErr w:type="gramEnd"/>
      <w:r>
        <w:t xml:space="preserve">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241" w:author="Huawei (Dawid)" w:date="2022-05-26T12:15:00Z" w:initials="H">
    <w:p w14:paraId="7EC0E5F1" w14:textId="77777777" w:rsidR="00E040DF" w:rsidRDefault="00E040DF" w:rsidP="00E040DF">
      <w:pPr>
        <w:pStyle w:val="CommentText"/>
      </w:pPr>
      <w:r>
        <w:rPr>
          <w:rStyle w:val="CommentReference"/>
        </w:rPr>
        <w:annotationRef/>
      </w:r>
      <w:r>
        <w:rPr>
          <w:rStyle w:val="CommentReference"/>
        </w:rPr>
        <w:annotationRef/>
      </w:r>
      <w:r>
        <w:t>Suggest to add “transmission” at the end.</w:t>
      </w:r>
    </w:p>
    <w:p w14:paraId="37DF6D86" w14:textId="11798A72" w:rsidR="00E040DF" w:rsidRDefault="00E040DF">
      <w:pPr>
        <w:pStyle w:val="CommentText"/>
      </w:pPr>
    </w:p>
  </w:comment>
  <w:comment w:id="258" w:author="Huawei (Dawid)" w:date="2022-05-26T12:16:00Z" w:initials="H">
    <w:p w14:paraId="6C2BEF5C" w14:textId="77777777" w:rsidR="00E040DF" w:rsidRDefault="00E040DF" w:rsidP="00E040DF">
      <w:pPr>
        <w:pStyle w:val="CommentText"/>
      </w:pPr>
      <w:r>
        <w:rPr>
          <w:rStyle w:val="CommentReference"/>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CommentText"/>
      </w:pPr>
    </w:p>
    <w:p w14:paraId="489D9B77" w14:textId="77777777" w:rsidR="00E040DF" w:rsidRDefault="00E040DF" w:rsidP="00E040DF">
      <w:pPr>
        <w:pStyle w:val="CommentText"/>
      </w:pPr>
      <w:r>
        <w:t>We can modify it a bit to improve readability as follows:</w:t>
      </w:r>
    </w:p>
    <w:p w14:paraId="48A08E30" w14:textId="6161F740" w:rsidR="00E040DF" w:rsidRDefault="00E040DF" w:rsidP="00E040DF">
      <w:pPr>
        <w:pStyle w:val="CommentText"/>
      </w:pPr>
      <w:r>
        <w:t>NOTE: The UE may be able to receive MBS broadcast also from a non-serving cell, which is transparent to the network, e.g. it does not require UE capability nor MBS Interest Indication to be sent by the UE.</w:t>
      </w:r>
    </w:p>
  </w:comment>
  <w:comment w:id="260" w:author="Huawei (Dawid)" w:date="2022-05-26T12:16:00Z" w:initials="H">
    <w:p w14:paraId="50CF1AE1" w14:textId="77777777" w:rsidR="00E040DF" w:rsidRDefault="00E040DF" w:rsidP="00E040DF">
      <w:pPr>
        <w:pStyle w:val="CommentText"/>
      </w:pPr>
      <w:r>
        <w:rPr>
          <w:rStyle w:val="CommentReference"/>
        </w:rPr>
        <w:annotationRef/>
      </w:r>
      <w:r>
        <w:t>“One PTM DRX” is confusing as it sounds as if the UE could only be configured with a single PTM DRX.</w:t>
      </w:r>
    </w:p>
    <w:p w14:paraId="3447199B" w14:textId="77777777" w:rsidR="00E040DF" w:rsidRDefault="00E040DF" w:rsidP="00E040DF">
      <w:pPr>
        <w:pStyle w:val="CommentText"/>
      </w:pPr>
      <w:r>
        <w:t>Suggest to reword as:</w:t>
      </w:r>
    </w:p>
    <w:p w14:paraId="018B9B30" w14:textId="26AE306B" w:rsidR="00E040DF" w:rsidRDefault="00E040DF" w:rsidP="00E040DF">
      <w:pPr>
        <w:pStyle w:val="CommentText"/>
      </w:pPr>
      <w:r>
        <w:rPr>
          <w:rFonts w:eastAsiaTheme="minorEastAsia"/>
          <w:lang w:eastAsia="zh-CN"/>
        </w:rPr>
        <w:t>“Via MCCH, the UE can be configured with a PTM DRX configuration for G-RNTI reception. One PTM DRX configuration can be mapped to more than one G-RNTI.”</w:t>
      </w:r>
    </w:p>
  </w:comment>
  <w:comment w:id="268" w:author="Ericsson Martin" w:date="2022-05-26T12:29:00Z" w:initials="MVDZ">
    <w:p w14:paraId="4CD2E81C" w14:textId="77777777" w:rsidR="0020096E" w:rsidRDefault="0020096E" w:rsidP="0020096E">
      <w:pPr>
        <w:pStyle w:val="CommentText"/>
      </w:pPr>
      <w:r>
        <w:rPr>
          <w:rStyle w:val="CommentReference"/>
        </w:rPr>
        <w:annotationRef/>
      </w:r>
      <w:r>
        <w:t>In 38.304 we use MBS FSAI, which is the same thing right? Perhaps consider aligning?</w:t>
      </w:r>
    </w:p>
    <w:p w14:paraId="521F616C" w14:textId="77777777" w:rsidR="0020096E" w:rsidRPr="00BD7C0F" w:rsidRDefault="0020096E" w:rsidP="0020096E">
      <w:pPr>
        <w:pStyle w:val="EW"/>
      </w:pPr>
      <w:r w:rsidRPr="00BD7C0F">
        <w:t>MBS FSAI</w:t>
      </w:r>
      <w:r w:rsidRPr="00BD7C0F">
        <w:tab/>
        <w:t>MBS Frequency Selection Area Identity</w:t>
      </w:r>
    </w:p>
    <w:p w14:paraId="744EFF9E" w14:textId="306899EF" w:rsidR="0020096E" w:rsidRDefault="0020096E" w:rsidP="0020096E">
      <w:pPr>
        <w:pStyle w:val="CommentText"/>
      </w:pPr>
      <w:r>
        <w:t>Then "supported" is also a bit misleading, i.e. you redirect to another frequency where the MBS service is supported, and this frequency/cell may not support SIB20/MCCH.</w:t>
      </w:r>
      <w:r w:rsidR="00F72488">
        <w:t xml:space="preserve"> Furthermore frequency prioritization may be based on USD only. </w:t>
      </w:r>
    </w:p>
  </w:comment>
  <w:comment w:id="269" w:author="Huawei (Dawid)" w:date="2022-05-26T12:16:00Z" w:initials="H">
    <w:p w14:paraId="19F61D03" w14:textId="4351343C" w:rsidR="00E040DF" w:rsidRDefault="00E040DF">
      <w:pPr>
        <w:pStyle w:val="CommentText"/>
      </w:pPr>
      <w:r>
        <w:rPr>
          <w:rStyle w:val="CommentReference"/>
        </w:rPr>
        <w:annotationRef/>
      </w:r>
      <w:r>
        <w:rPr>
          <w:rStyle w:val="CommentReference"/>
        </w:rPr>
        <w:annotationRef/>
      </w:r>
      <w:r>
        <w:t>Should be “cells”</w:t>
      </w:r>
    </w:p>
  </w:comment>
  <w:comment w:id="273" w:author="Ericsson Martin" w:date="2022-05-26T12:31:00Z" w:initials="MVDZ">
    <w:p w14:paraId="30DB9BD5" w14:textId="7C2E0C97" w:rsidR="00D1334A" w:rsidRDefault="00D1334A" w:rsidP="00D1334A">
      <w:pPr>
        <w:pStyle w:val="CommentText"/>
      </w:pPr>
      <w:r>
        <w:rPr>
          <w:rStyle w:val="CommentReference"/>
        </w:rPr>
        <w:annotationRef/>
      </w:r>
      <w:r>
        <w:t>Suggest</w:t>
      </w:r>
      <w:r>
        <w:t>:"</w:t>
      </w:r>
      <w:r w:rsidRPr="002232DE">
        <w:rPr>
          <w:rFonts w:eastAsiaTheme="minorEastAsia"/>
          <w:lang w:eastAsia="zh-CN"/>
        </w:rPr>
        <w:t xml:space="preserve"> </w:t>
      </w:r>
      <w:r w:rsidRPr="005C624F">
        <w:rPr>
          <w:rFonts w:eastAsiaTheme="minorEastAsia"/>
          <w:lang w:eastAsia="zh-CN"/>
        </w:rPr>
        <w:t>the same MBS broadcast service</w:t>
      </w:r>
      <w:r>
        <w:rPr>
          <w:rFonts w:eastAsiaTheme="minorEastAsia"/>
          <w:color w:val="FF0000"/>
          <w:u w:val="single"/>
          <w:lang w:eastAsia="zh-CN"/>
        </w:rPr>
        <w:t>(s)</w:t>
      </w:r>
      <w:r w:rsidRPr="005C624F">
        <w:rPr>
          <w:rFonts w:eastAsiaTheme="minorEastAsia"/>
          <w:lang w:eastAsia="zh-CN"/>
        </w:rPr>
        <w:t xml:space="preserve"> </w:t>
      </w:r>
      <w:r>
        <w:rPr>
          <w:rStyle w:val="CommentReference"/>
        </w:rPr>
        <w:annotationRef/>
      </w:r>
      <w:r w:rsidRPr="002232DE">
        <w:rPr>
          <w:strike/>
          <w:color w:val="FF0000"/>
        </w:rPr>
        <w:t>which</w:t>
      </w:r>
      <w:r w:rsidRPr="002232DE">
        <w:rPr>
          <w:rFonts w:eastAsiaTheme="minorEastAsia"/>
          <w:color w:val="FF0000"/>
          <w:lang w:eastAsia="zh-CN"/>
        </w:rPr>
        <w:t xml:space="preserve"> </w:t>
      </w:r>
      <w:r w:rsidRPr="005C624F">
        <w:t xml:space="preserve">as provided </w:t>
      </w:r>
      <w:r>
        <w:t>"</w:t>
      </w:r>
    </w:p>
  </w:comment>
  <w:comment w:id="307" w:author="Huawei (Dawid)" w:date="2022-05-26T12:16:00Z" w:initials="H">
    <w:p w14:paraId="4C37F5F6" w14:textId="50C8334B" w:rsidR="00E040DF" w:rsidRDefault="00E040DF">
      <w:pPr>
        <w:pStyle w:val="CommentText"/>
      </w:pPr>
      <w:r>
        <w:rPr>
          <w:rStyle w:val="CommentReference"/>
        </w:rPr>
        <w:annotationRef/>
      </w:r>
      <w:r>
        <w:t>“may” should be kept.</w:t>
      </w:r>
    </w:p>
  </w:comment>
  <w:comment w:id="321" w:author="Huawei (Dawid)" w:date="2022-05-26T12:16:00Z" w:initials="H">
    <w:p w14:paraId="028CA7BE" w14:textId="060C5E8A" w:rsidR="00E040DF" w:rsidRDefault="00E040DF">
      <w:pPr>
        <w:pStyle w:val="CommentText"/>
      </w:pPr>
      <w:r>
        <w:rPr>
          <w:rStyle w:val="CommentReference"/>
        </w:rPr>
        <w:annotationRef/>
      </w:r>
      <w:r>
        <w:t>Just to comment that we agree with other companies that this should be kept as it describes the overall functionality of PHY layer for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FEFBB" w15:done="0"/>
  <w15:commentEx w15:paraId="6D2EA49E" w15:done="0"/>
  <w15:commentEx w15:paraId="36FE8591"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600A005" w15:done="0"/>
  <w15:commentEx w15:paraId="1C1B9F7C" w15:done="0"/>
  <w15:commentEx w15:paraId="1D870CE6" w15:done="0"/>
  <w15:commentEx w15:paraId="489C91E4" w15:done="0"/>
  <w15:commentEx w15:paraId="563FAB89" w15:done="0"/>
  <w15:commentEx w15:paraId="7ECFC8F5" w15:done="0"/>
  <w15:commentEx w15:paraId="0ED26BE7" w15:done="0"/>
  <w15:commentEx w15:paraId="58BB67FF" w15:done="0"/>
  <w15:commentEx w15:paraId="1480FAD2" w15:done="0"/>
  <w15:commentEx w15:paraId="5E143141" w15:done="0"/>
  <w15:commentEx w15:paraId="77C12163" w15:done="0"/>
  <w15:commentEx w15:paraId="37AE319E" w15:paraIdParent="77C12163" w15:done="0"/>
  <w15:commentEx w15:paraId="3060FD16" w15:paraIdParent="77C12163" w15:done="0"/>
  <w15:commentEx w15:paraId="1D73E1FA" w15:paraIdParent="77C12163" w15:done="0"/>
  <w15:commentEx w15:paraId="37DF6D86" w15:done="0"/>
  <w15:commentEx w15:paraId="48A08E30" w15:done="0"/>
  <w15:commentEx w15:paraId="018B9B30" w15:done="0"/>
  <w15:commentEx w15:paraId="744EFF9E" w15:done="0"/>
  <w15:commentEx w15:paraId="19F61D03" w15:done="0"/>
  <w15:commentEx w15:paraId="30DB9BD5" w15:done="0"/>
  <w15:commentEx w15:paraId="4C37F5F6" w15:done="0"/>
  <w15:commentEx w15:paraId="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F0A7" w16cex:dateUtc="2022-05-26T10:27: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9F122" w16cex:dateUtc="2022-05-26T10:29:00Z"/>
  <w16cex:commentExtensible w16cex:durableId="2639F18F" w16cex:dateUtc="2022-05-26T10: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FEFBB" w16cid:durableId="2639F06A"/>
  <w16cid:commentId w16cid:paraId="6D2EA49E" w16cid:durableId="2639F06B"/>
  <w16cid:commentId w16cid:paraId="36FE8591" w16cid:durableId="2639F0A7"/>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F96856B" w16cid:durableId="2639F072"/>
  <w16cid:commentId w16cid:paraId="7600A005" w16cid:durableId="2639F073"/>
  <w16cid:commentId w16cid:paraId="1C1B9F7C" w16cid:durableId="2639F074"/>
  <w16cid:commentId w16cid:paraId="1D870CE6" w16cid:durableId="2639F075"/>
  <w16cid:commentId w16cid:paraId="489C91E4" w16cid:durableId="2639F076"/>
  <w16cid:commentId w16cid:paraId="563FAB89" w16cid:durableId="2639F077"/>
  <w16cid:commentId w16cid:paraId="7ECFC8F5" w16cid:durableId="2639F078"/>
  <w16cid:commentId w16cid:paraId="0ED26BE7" w16cid:durableId="2639F079"/>
  <w16cid:commentId w16cid:paraId="58BB67FF" w16cid:durableId="2639F07A"/>
  <w16cid:commentId w16cid:paraId="1480FAD2" w16cid:durableId="2639F07B"/>
  <w16cid:commentId w16cid:paraId="5E143141" w16cid:durableId="2639F07C"/>
  <w16cid:commentId w16cid:paraId="77C12163" w16cid:durableId="26376F9A"/>
  <w16cid:commentId w16cid:paraId="37AE319E" w16cid:durableId="26377B61"/>
  <w16cid:commentId w16cid:paraId="3060FD16" w16cid:durableId="26391EE3"/>
  <w16cid:commentId w16cid:paraId="1D73E1FA" w16cid:durableId="2639F080"/>
  <w16cid:commentId w16cid:paraId="37DF6D86" w16cid:durableId="2639F081"/>
  <w16cid:commentId w16cid:paraId="48A08E30" w16cid:durableId="2639F082"/>
  <w16cid:commentId w16cid:paraId="018B9B30" w16cid:durableId="2639F083"/>
  <w16cid:commentId w16cid:paraId="744EFF9E" w16cid:durableId="2639F122"/>
  <w16cid:commentId w16cid:paraId="19F61D03" w16cid:durableId="2639F084"/>
  <w16cid:commentId w16cid:paraId="30DB9BD5" w16cid:durableId="2639F18F"/>
  <w16cid:commentId w16cid:paraId="4C37F5F6" w16cid:durableId="2639F085"/>
  <w16cid:commentId w16cid:paraId="028CA7BE" w16cid:durableId="2639F08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DF0EA" w14:textId="77777777" w:rsidR="00581273" w:rsidRDefault="00581273">
      <w:r>
        <w:separator/>
      </w:r>
    </w:p>
    <w:p w14:paraId="2FC01AA0" w14:textId="77777777" w:rsidR="00581273" w:rsidRDefault="00581273"/>
  </w:endnote>
  <w:endnote w:type="continuationSeparator" w:id="0">
    <w:p w14:paraId="218F9895" w14:textId="77777777" w:rsidR="00581273" w:rsidRDefault="00581273">
      <w:r>
        <w:continuationSeparator/>
      </w:r>
    </w:p>
    <w:p w14:paraId="1CDD5962" w14:textId="77777777" w:rsidR="00581273" w:rsidRDefault="00581273"/>
  </w:endnote>
  <w:endnote w:type="continuationNotice" w:id="1">
    <w:p w14:paraId="01C436F7" w14:textId="77777777" w:rsidR="00581273" w:rsidRDefault="005812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464AD" w14:textId="77777777" w:rsidR="00581273" w:rsidRDefault="00581273">
      <w:r>
        <w:separator/>
      </w:r>
    </w:p>
    <w:p w14:paraId="42D70914" w14:textId="77777777" w:rsidR="00581273" w:rsidRDefault="00581273"/>
  </w:footnote>
  <w:footnote w:type="continuationSeparator" w:id="0">
    <w:p w14:paraId="3E193CC2" w14:textId="77777777" w:rsidR="00581273" w:rsidRDefault="00581273">
      <w:r>
        <w:continuationSeparator/>
      </w:r>
    </w:p>
    <w:p w14:paraId="693CA163" w14:textId="77777777" w:rsidR="00581273" w:rsidRDefault="00581273"/>
  </w:footnote>
  <w:footnote w:type="continuationNotice" w:id="1">
    <w:p w14:paraId="13D97EEE" w14:textId="77777777" w:rsidR="00581273" w:rsidRDefault="0058127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Ericsson Martin">
    <w15:presenceInfo w15:providerId="None" w15:userId="Ericsson Martin"/>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6F6E"/>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BC8"/>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EC7"/>
    <w:rsid w:val="0066137E"/>
    <w:rsid w:val="006619FB"/>
    <w:rsid w:val="00661D8C"/>
    <w:rsid w:val="00663C94"/>
    <w:rsid w:val="00667572"/>
    <w:rsid w:val="00667E12"/>
    <w:rsid w:val="00670B7E"/>
    <w:rsid w:val="006710E9"/>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34E"/>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1120"/>
    <w:rsid w:val="009E2E69"/>
    <w:rsid w:val="009E2E81"/>
    <w:rsid w:val="009E32A0"/>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0A74"/>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B26A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C4ADE"/>
    <w:pPr>
      <w:pBdr>
        <w:top w:val="none" w:sz="0" w:space="0" w:color="auto"/>
      </w:pBdr>
      <w:spacing w:before="180"/>
      <w:outlineLvl w:val="1"/>
    </w:pPr>
    <w:rPr>
      <w:sz w:val="32"/>
    </w:rPr>
  </w:style>
  <w:style w:type="paragraph" w:styleId="Heading3">
    <w:name w:val="heading 3"/>
    <w:basedOn w:val="Heading2"/>
    <w:next w:val="Normal"/>
    <w:link w:val="Heading3Char"/>
    <w:qFormat/>
    <w:rsid w:val="005C4ADE"/>
    <w:pPr>
      <w:spacing w:before="120"/>
      <w:outlineLvl w:val="2"/>
    </w:pPr>
    <w:rPr>
      <w:sz w:val="28"/>
    </w:rPr>
  </w:style>
  <w:style w:type="paragraph" w:styleId="Heading4">
    <w:name w:val="heading 4"/>
    <w:basedOn w:val="Heading3"/>
    <w:next w:val="Normal"/>
    <w:link w:val="Heading4Char"/>
    <w:qFormat/>
    <w:rsid w:val="005C4ADE"/>
    <w:pPr>
      <w:ind w:left="1418" w:hanging="1418"/>
      <w:outlineLvl w:val="3"/>
    </w:pPr>
    <w:rPr>
      <w:sz w:val="24"/>
    </w:rPr>
  </w:style>
  <w:style w:type="paragraph" w:styleId="Heading5">
    <w:name w:val="heading 5"/>
    <w:basedOn w:val="Heading4"/>
    <w:next w:val="Normal"/>
    <w:link w:val="Heading5Char"/>
    <w:qFormat/>
    <w:rsid w:val="005C4ADE"/>
    <w:pPr>
      <w:ind w:left="1701" w:hanging="1701"/>
      <w:outlineLvl w:val="4"/>
    </w:pPr>
    <w:rPr>
      <w:sz w:val="22"/>
    </w:rPr>
  </w:style>
  <w:style w:type="paragraph" w:styleId="Heading6">
    <w:name w:val="heading 6"/>
    <w:basedOn w:val="H6"/>
    <w:next w:val="Normal"/>
    <w:qFormat/>
    <w:rsid w:val="005C4ADE"/>
    <w:pPr>
      <w:outlineLvl w:val="5"/>
    </w:pPr>
  </w:style>
  <w:style w:type="paragraph" w:styleId="Heading7">
    <w:name w:val="heading 7"/>
    <w:basedOn w:val="H6"/>
    <w:next w:val="Normal"/>
    <w:qFormat/>
    <w:rsid w:val="005C4ADE"/>
    <w:pPr>
      <w:outlineLvl w:val="6"/>
    </w:pPr>
  </w:style>
  <w:style w:type="paragraph" w:styleId="Heading8">
    <w:name w:val="heading 8"/>
    <w:basedOn w:val="Heading1"/>
    <w:next w:val="Normal"/>
    <w:qFormat/>
    <w:rsid w:val="005C4ADE"/>
    <w:pPr>
      <w:ind w:left="0" w:firstLine="0"/>
      <w:outlineLvl w:val="7"/>
    </w:pPr>
  </w:style>
  <w:style w:type="paragraph" w:styleId="Heading9">
    <w:name w:val="heading 9"/>
    <w:basedOn w:val="Heading8"/>
    <w:next w:val="Normal"/>
    <w:qFormat/>
    <w:rsid w:val="005C4AD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C4ADE"/>
    <w:pPr>
      <w:keepLines/>
      <w:tabs>
        <w:tab w:val="center" w:pos="4536"/>
        <w:tab w:val="right" w:pos="9072"/>
      </w:tabs>
    </w:pPr>
    <w:rPr>
      <w:noProof/>
    </w:rPr>
  </w:style>
  <w:style w:type="character" w:customStyle="1" w:styleId="ZGSM">
    <w:name w:val="ZGSM"/>
    <w:rsid w:val="005C4ADE"/>
  </w:style>
  <w:style w:type="paragraph" w:styleId="Header">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Footer">
    <w:name w:val="footer"/>
    <w:basedOn w:val="Header"/>
    <w:link w:val="FooterChar"/>
    <w:rsid w:val="005C4ADE"/>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Normal"/>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Normal"/>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List"/>
    <w:link w:val="B1Zchn"/>
    <w:qFormat/>
    <w:rsid w:val="005C4ADE"/>
  </w:style>
  <w:style w:type="paragraph" w:styleId="List">
    <w:name w:val="List"/>
    <w:basedOn w:val="Normal"/>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5C4ADE"/>
    <w:pPr>
      <w:ind w:left="1985" w:hanging="1985"/>
    </w:pPr>
  </w:style>
  <w:style w:type="paragraph" w:styleId="TOC7">
    <w:name w:val="toc 7"/>
    <w:basedOn w:val="TOC6"/>
    <w:next w:val="Normal"/>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5C4ADE"/>
  </w:style>
  <w:style w:type="paragraph" w:styleId="List2">
    <w:name w:val="List 2"/>
    <w:basedOn w:val="List"/>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5C4ADE"/>
  </w:style>
  <w:style w:type="paragraph" w:styleId="List3">
    <w:name w:val="List 3"/>
    <w:basedOn w:val="List2"/>
    <w:rsid w:val="005C4ADE"/>
    <w:pPr>
      <w:ind w:left="1135"/>
    </w:pPr>
  </w:style>
  <w:style w:type="paragraph" w:customStyle="1" w:styleId="B4">
    <w:name w:val="B4"/>
    <w:basedOn w:val="List4"/>
    <w:rsid w:val="005C4ADE"/>
  </w:style>
  <w:style w:type="paragraph" w:styleId="List4">
    <w:name w:val="List 4"/>
    <w:basedOn w:val="List3"/>
    <w:rsid w:val="005C4ADE"/>
    <w:pPr>
      <w:ind w:left="1418"/>
    </w:pPr>
  </w:style>
  <w:style w:type="paragraph" w:customStyle="1" w:styleId="B5">
    <w:name w:val="B5"/>
    <w:basedOn w:val="List5"/>
    <w:rsid w:val="005C4ADE"/>
  </w:style>
  <w:style w:type="paragraph" w:styleId="List5">
    <w:name w:val="List 5"/>
    <w:basedOn w:val="List4"/>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5C4ADE"/>
    <w:rPr>
      <w:b/>
      <w:position w:val="6"/>
      <w:sz w:val="16"/>
    </w:rPr>
  </w:style>
  <w:style w:type="paragraph" w:styleId="FootnoteText">
    <w:name w:val="footnote text"/>
    <w:basedOn w:val="Normal"/>
    <w:link w:val="FootnoteTextChar"/>
    <w:rsid w:val="005C4ADE"/>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5C4ADE"/>
    <w:pPr>
      <w:keepLines/>
      <w:spacing w:after="0"/>
    </w:pPr>
  </w:style>
  <w:style w:type="paragraph" w:styleId="Index2">
    <w:name w:val="index 2"/>
    <w:basedOn w:val="Index1"/>
    <w:rsid w:val="005C4ADE"/>
    <w:pPr>
      <w:ind w:left="284"/>
    </w:pPr>
  </w:style>
  <w:style w:type="paragraph" w:styleId="ListBullet">
    <w:name w:val="List Bullet"/>
    <w:basedOn w:val="List"/>
    <w:rsid w:val="005C4ADE"/>
  </w:style>
  <w:style w:type="paragraph" w:styleId="ListBullet2">
    <w:name w:val="List Bullet 2"/>
    <w:basedOn w:val="ListBullet"/>
    <w:rsid w:val="005C4ADE"/>
    <w:pPr>
      <w:ind w:left="851"/>
    </w:pPr>
  </w:style>
  <w:style w:type="paragraph" w:styleId="ListBullet3">
    <w:name w:val="List Bullet 3"/>
    <w:basedOn w:val="ListBullet2"/>
    <w:rsid w:val="005C4ADE"/>
    <w:pPr>
      <w:ind w:left="1135"/>
    </w:pPr>
  </w:style>
  <w:style w:type="paragraph" w:styleId="ListBullet4">
    <w:name w:val="List Bullet 4"/>
    <w:basedOn w:val="ListBullet3"/>
    <w:rsid w:val="005C4ADE"/>
    <w:pPr>
      <w:ind w:left="1418"/>
    </w:pPr>
  </w:style>
  <w:style w:type="paragraph" w:styleId="ListBullet5">
    <w:name w:val="List Bullet 5"/>
    <w:basedOn w:val="ListBullet4"/>
    <w:rsid w:val="005C4ADE"/>
    <w:pPr>
      <w:ind w:left="1702"/>
    </w:pPr>
  </w:style>
  <w:style w:type="paragraph" w:styleId="ListNumber">
    <w:name w:val="List Number"/>
    <w:basedOn w:val="List"/>
    <w:rsid w:val="005C4ADE"/>
  </w:style>
  <w:style w:type="paragraph" w:styleId="ListNumber2">
    <w:name w:val="List Number 2"/>
    <w:basedOn w:val="ListNumber"/>
    <w:rsid w:val="005C4ADE"/>
    <w:pPr>
      <w:ind w:left="851"/>
    </w:pPr>
  </w:style>
  <w:style w:type="character" w:customStyle="1" w:styleId="B1Char">
    <w:name w:val="B1 Char"/>
    <w:qFormat/>
    <w:rsid w:val="002B0EC7"/>
    <w:rPr>
      <w:lang w:val="en-GB" w:eastAsia="en-US"/>
    </w:rPr>
  </w:style>
  <w:style w:type="character" w:styleId="CommentReference">
    <w:name w:val="annotation reference"/>
    <w:qFormat/>
    <w:rsid w:val="009B7933"/>
    <w:rPr>
      <w:sz w:val="16"/>
    </w:rPr>
  </w:style>
  <w:style w:type="paragraph" w:styleId="ListParagraph">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Normal"/>
    <w:link w:val="ListParagraphChar"/>
    <w:uiPriority w:val="99"/>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aliases w:val="- Bullets Char,목록 단락 Char,リスト段落 Char,?? ?? Char,????? Char,???? Char,Lista1 Char,中等深浅网格 1 - 着色 21 Char,¥¡¡¡¡ì¬º¥¹¥È¶ÎÂä Char,ÁÐ³ö¶ÎÂä Char,¥ê¥¹¥È¶ÎÂä Char,列表段落1 Char,—ño’i—Ž Char,1st level - Bullet List Paragraph Char,列表段落11 Char"/>
    <w:link w:val="ListParagraph"/>
    <w:uiPriority w:val="99"/>
    <w:qFormat/>
    <w:locked/>
    <w:rsid w:val="007D4E4A"/>
    <w:rPr>
      <w:rFonts w:eastAsia="SimSun"/>
      <w:lang w:eastAsia="en-US"/>
    </w:rPr>
  </w:style>
  <w:style w:type="paragraph" w:styleId="Subtitle">
    <w:name w:val="Subtitle"/>
    <w:basedOn w:val="Normal"/>
    <w:next w:val="Normal"/>
    <w:link w:val="SubtitleChar"/>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SubtitleChar">
    <w:name w:val="Subtitle Char"/>
    <w:basedOn w:val="DefaultParagraphFont"/>
    <w:link w:val="Subtitle"/>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Normal"/>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CommentText">
    <w:name w:val="annotation text"/>
    <w:basedOn w:val="Normal"/>
    <w:link w:val="CommentTextChar"/>
    <w:qFormat/>
    <w:rsid w:val="000F7204"/>
    <w:pPr>
      <w:overflowPunct/>
      <w:autoSpaceDE/>
      <w:autoSpaceDN/>
      <w:adjustRightInd/>
      <w:spacing w:line="259" w:lineRule="auto"/>
      <w:textAlignment w:val="auto"/>
    </w:pPr>
    <w:rPr>
      <w:rFonts w:eastAsia="Yu Mincho"/>
      <w:lang w:eastAsia="en-US"/>
    </w:rPr>
  </w:style>
  <w:style w:type="character" w:customStyle="1" w:styleId="CommentTextChar">
    <w:name w:val="Comment Text Char"/>
    <w:basedOn w:val="DefaultParagraphFont"/>
    <w:link w:val="CommentText"/>
    <w:qFormat/>
    <w:rsid w:val="000F7204"/>
    <w:rPr>
      <w:rFonts w:eastAsia="Yu Mincho"/>
      <w:lang w:eastAsia="en-US"/>
    </w:rPr>
  </w:style>
  <w:style w:type="paragraph" w:styleId="BodyText">
    <w:name w:val="Body Text"/>
    <w:basedOn w:val="Normal"/>
    <w:link w:val="BodyTextChar"/>
    <w:qFormat/>
    <w:rsid w:val="00174110"/>
    <w:pPr>
      <w:spacing w:after="120"/>
      <w:jc w:val="both"/>
    </w:pPr>
    <w:rPr>
      <w:rFonts w:ascii="Arial" w:eastAsia="SimSun" w:hAnsi="Arial"/>
      <w:lang w:eastAsia="zh-CN"/>
    </w:rPr>
  </w:style>
  <w:style w:type="character" w:customStyle="1" w:styleId="BodyTextChar">
    <w:name w:val="Body Text Char"/>
    <w:basedOn w:val="DefaultParagraphFont"/>
    <w:link w:val="BodyText"/>
    <w:qFormat/>
    <w:rsid w:val="00174110"/>
    <w:rPr>
      <w:rFonts w:ascii="Arial" w:eastAsia="SimSun" w:hAnsi="Arial"/>
      <w:lang w:eastAsia="zh-CN"/>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74110"/>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74110"/>
    <w:rPr>
      <w:rFonts w:eastAsia="Times New Roman"/>
      <w:b/>
      <w:lang w:eastAsia="ar-SA"/>
    </w:rPr>
  </w:style>
  <w:style w:type="paragraph" w:customStyle="1" w:styleId="FirstChange">
    <w:name w:val="First Change"/>
    <w:basedOn w:val="Normal"/>
    <w:qFormat/>
    <w:rsid w:val="00E12E8B"/>
    <w:pPr>
      <w:overflowPunct/>
      <w:autoSpaceDE/>
      <w:autoSpaceDN/>
      <w:adjustRightInd/>
      <w:spacing w:line="259" w:lineRule="auto"/>
      <w:jc w:val="center"/>
      <w:textAlignment w:val="auto"/>
    </w:pPr>
    <w:rPr>
      <w:rFonts w:eastAsia="SimSun"/>
      <w:color w:val="FF0000"/>
      <w:lang w:eastAsia="en-US"/>
    </w:rPr>
  </w:style>
  <w:style w:type="table" w:styleId="TableGrid">
    <w:name w:val="Table Grid"/>
    <w:basedOn w:val="TableNormal"/>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0E61C6"/>
    <w:rPr>
      <w:rFonts w:eastAsia="Times New Roman"/>
      <w:b/>
      <w:bCs/>
      <w:lang w:eastAsia="en-US"/>
    </w:rPr>
  </w:style>
  <w:style w:type="paragraph" w:styleId="BalloonText">
    <w:name w:val="Balloon Text"/>
    <w:basedOn w:val="Normal"/>
    <w:link w:val="BalloonTextChar"/>
    <w:semiHidden/>
    <w:unhideWhenUsed/>
    <w:rsid w:val="00EC60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oleObject1.bin"/><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3.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4.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customXml/itemProps6.xml><?xml version="1.0" encoding="utf-8"?>
<ds:datastoreItem xmlns:ds="http://schemas.openxmlformats.org/officeDocument/2006/customXml" ds:itemID="{44CC7A83-F72D-473C-A1EE-65BD42F3EFD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17</TotalTime>
  <Pages>12</Pages>
  <Words>4769</Words>
  <Characters>26873</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15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Ericsson Martin</cp:lastModifiedBy>
  <cp:revision>38</cp:revision>
  <dcterms:created xsi:type="dcterms:W3CDTF">2022-05-25T04:57:00Z</dcterms:created>
  <dcterms:modified xsi:type="dcterms:W3CDTF">2022-05-26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